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15996C" w14:textId="0C4B1EED" w:rsidR="00E94283" w:rsidRDefault="00F02887" w:rsidP="00E94283">
      <w:pPr>
        <w:pStyle w:val="1"/>
      </w:pPr>
      <w:bookmarkStart w:id="0" w:name="_Ref69831799"/>
      <w:r>
        <w:rPr>
          <w:rFonts w:hint="eastAsia"/>
        </w:rPr>
        <w:t>命令</w:t>
      </w:r>
      <w:r w:rsidR="00E94283">
        <w:rPr>
          <w:rFonts w:hint="eastAsia"/>
        </w:rPr>
        <w:t>下载</w:t>
      </w:r>
      <w:bookmarkEnd w:id="0"/>
    </w:p>
    <w:p w14:paraId="15AB9A08" w14:textId="71A880A5" w:rsidR="00E94283" w:rsidRPr="00E249CB" w:rsidRDefault="00E94283" w:rsidP="00CF5669">
      <w:pPr>
        <w:pStyle w:val="2"/>
        <w:rPr>
          <w:highlight w:val="yellow"/>
        </w:rPr>
      </w:pPr>
      <w:r w:rsidRPr="00E249CB">
        <w:rPr>
          <w:rFonts w:hint="eastAsia"/>
          <w:highlight w:val="yellow"/>
        </w:rPr>
        <w:t>查询状态</w:t>
      </w:r>
      <w:r w:rsidR="00C1327C" w:rsidRPr="00E249CB">
        <w:rPr>
          <w:rFonts w:hint="eastAsia"/>
          <w:highlight w:val="yellow"/>
        </w:rPr>
        <w:t>指</w:t>
      </w:r>
      <w:r w:rsidRPr="00E249CB">
        <w:rPr>
          <w:rFonts w:hint="eastAsia"/>
          <w:highlight w:val="yellow"/>
        </w:rPr>
        <w:t>令</w:t>
      </w:r>
    </w:p>
    <w:p w14:paraId="7340D78E" w14:textId="77777777" w:rsidR="00E94283" w:rsidRDefault="00E94283" w:rsidP="00E94283">
      <w:pPr>
        <w:ind w:firstLine="420"/>
      </w:pPr>
      <w:r>
        <w:rPr>
          <w:rFonts w:hint="eastAsia"/>
        </w:rPr>
        <w:t>主控板通过向事件板发送查询状态命令来检测事件板的状态，从而进行不同的操作。事件板只会根据主控板发来的命令进行相应的反应，而不会主动向主控板发送相关模式的数据。</w:t>
      </w:r>
    </w:p>
    <w:p w14:paraId="199A5AB3" w14:textId="5791D2B4" w:rsidR="00E94283" w:rsidRDefault="00E94283" w:rsidP="00E94283">
      <w:pPr>
        <w:ind w:firstLine="420"/>
      </w:pPr>
      <w:r>
        <w:rPr>
          <w:rFonts w:hint="eastAsia"/>
        </w:rPr>
        <w:t>事件板的状态（</w:t>
      </w:r>
      <w:r>
        <w:rPr>
          <w:rFonts w:hint="eastAsia"/>
        </w:rPr>
        <w:t>S</w:t>
      </w:r>
      <w:r>
        <w:t>tate</w:t>
      </w:r>
      <w:r>
        <w:rPr>
          <w:rFonts w:hint="eastAsia"/>
        </w:rPr>
        <w:t>）分为以下</w:t>
      </w:r>
      <w:r w:rsidR="00C1327C">
        <w:rPr>
          <w:rFonts w:hint="eastAsia"/>
        </w:rPr>
        <w:t>四</w:t>
      </w:r>
      <w:r>
        <w:rPr>
          <w:rFonts w:hint="eastAsia"/>
        </w:rPr>
        <w:t>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1199"/>
        <w:gridCol w:w="4332"/>
      </w:tblGrid>
      <w:tr w:rsidR="00E94283" w14:paraId="0ACFAFF7" w14:textId="77777777" w:rsidTr="00943B1D">
        <w:tc>
          <w:tcPr>
            <w:tcW w:w="2765" w:type="dxa"/>
          </w:tcPr>
          <w:p w14:paraId="51963F19" w14:textId="77777777" w:rsidR="00E94283" w:rsidRDefault="00E94283" w:rsidP="00943B1D">
            <w:r>
              <w:rPr>
                <w:rFonts w:hint="eastAsia"/>
              </w:rPr>
              <w:t>状态</w:t>
            </w:r>
          </w:p>
        </w:tc>
        <w:tc>
          <w:tcPr>
            <w:tcW w:w="1199" w:type="dxa"/>
          </w:tcPr>
          <w:p w14:paraId="0BFF7328" w14:textId="77777777" w:rsidR="00E94283" w:rsidRDefault="00E94283" w:rsidP="00943B1D">
            <w:r>
              <w:rPr>
                <w:rFonts w:hint="eastAsia"/>
              </w:rPr>
              <w:t>值</w:t>
            </w:r>
          </w:p>
        </w:tc>
        <w:tc>
          <w:tcPr>
            <w:tcW w:w="4332" w:type="dxa"/>
          </w:tcPr>
          <w:p w14:paraId="61F18D89" w14:textId="77777777" w:rsidR="00E94283" w:rsidRDefault="00E94283" w:rsidP="00943B1D">
            <w:r>
              <w:rPr>
                <w:rFonts w:hint="eastAsia"/>
              </w:rPr>
              <w:t>说明</w:t>
            </w:r>
          </w:p>
        </w:tc>
      </w:tr>
      <w:tr w:rsidR="00E94283" w14:paraId="1D961039" w14:textId="77777777" w:rsidTr="00943B1D">
        <w:tc>
          <w:tcPr>
            <w:tcW w:w="2765" w:type="dxa"/>
          </w:tcPr>
          <w:p w14:paraId="5C9E5F7C" w14:textId="2B273490" w:rsidR="00E94283" w:rsidRDefault="00E94283" w:rsidP="00943B1D">
            <w:r>
              <w:rPr>
                <w:rFonts w:hint="eastAsia"/>
              </w:rPr>
              <w:t>IDLE</w:t>
            </w:r>
            <w:r>
              <w:t>_STAT</w:t>
            </w:r>
          </w:p>
        </w:tc>
        <w:tc>
          <w:tcPr>
            <w:tcW w:w="1199" w:type="dxa"/>
          </w:tcPr>
          <w:p w14:paraId="42C20033" w14:textId="77777777" w:rsidR="00E94283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4332" w:type="dxa"/>
          </w:tcPr>
          <w:p w14:paraId="278E6A70" w14:textId="77777777" w:rsidR="00E94283" w:rsidRDefault="00E94283" w:rsidP="00943B1D">
            <w:r>
              <w:rPr>
                <w:rFonts w:hint="eastAsia"/>
              </w:rPr>
              <w:t>事件板处于空闲状态，此时可以下表、上表</w:t>
            </w:r>
          </w:p>
        </w:tc>
      </w:tr>
      <w:tr w:rsidR="00E94283" w14:paraId="28B674EB" w14:textId="77777777" w:rsidTr="00943B1D">
        <w:tc>
          <w:tcPr>
            <w:tcW w:w="2765" w:type="dxa"/>
          </w:tcPr>
          <w:p w14:paraId="20F923C4" w14:textId="1A185154" w:rsidR="00E94283" w:rsidRDefault="00E94283" w:rsidP="00943B1D">
            <w:r>
              <w:rPr>
                <w:rFonts w:hint="eastAsia"/>
              </w:rPr>
              <w:t>OPERATION</w:t>
            </w:r>
            <w:r>
              <w:t>_STAT</w:t>
            </w:r>
          </w:p>
        </w:tc>
        <w:tc>
          <w:tcPr>
            <w:tcW w:w="1199" w:type="dxa"/>
          </w:tcPr>
          <w:p w14:paraId="10DDCD81" w14:textId="77777777" w:rsidR="00E94283" w:rsidRDefault="00E94283" w:rsidP="00943B1D">
            <w:r>
              <w:rPr>
                <w:rFonts w:hint="eastAsia"/>
              </w:rPr>
              <w:t>2</w:t>
            </w:r>
          </w:p>
        </w:tc>
        <w:tc>
          <w:tcPr>
            <w:tcW w:w="4332" w:type="dxa"/>
          </w:tcPr>
          <w:p w14:paraId="2821834A" w14:textId="77777777" w:rsidR="00E94283" w:rsidRDefault="00E94283" w:rsidP="00943B1D">
            <w:r>
              <w:rPr>
                <w:rFonts w:hint="eastAsia"/>
              </w:rPr>
              <w:t>事件板处于采集状态</w:t>
            </w:r>
          </w:p>
        </w:tc>
      </w:tr>
      <w:tr w:rsidR="002C0AD7" w14:paraId="56F03227" w14:textId="77777777" w:rsidTr="00943B1D">
        <w:tc>
          <w:tcPr>
            <w:tcW w:w="2765" w:type="dxa"/>
          </w:tcPr>
          <w:p w14:paraId="50D78BA9" w14:textId="21001683" w:rsidR="002C0AD7" w:rsidRDefault="002C0AD7" w:rsidP="00943B1D">
            <w:r>
              <w:rPr>
                <w:rFonts w:hint="eastAsia"/>
              </w:rPr>
              <w:t>CAS</w:t>
            </w:r>
            <w:r>
              <w:t>ING_DETECT_STAT</w:t>
            </w:r>
          </w:p>
        </w:tc>
        <w:tc>
          <w:tcPr>
            <w:tcW w:w="1199" w:type="dxa"/>
          </w:tcPr>
          <w:p w14:paraId="7815C628" w14:textId="05903002" w:rsidR="002C0AD7" w:rsidRDefault="00C1327C" w:rsidP="00943B1D">
            <w:r>
              <w:rPr>
                <w:rFonts w:hint="eastAsia"/>
              </w:rPr>
              <w:t>3</w:t>
            </w:r>
          </w:p>
        </w:tc>
        <w:tc>
          <w:tcPr>
            <w:tcW w:w="4332" w:type="dxa"/>
          </w:tcPr>
          <w:p w14:paraId="765FDEB8" w14:textId="1AF983F0" w:rsidR="002C0AD7" w:rsidRDefault="00C1327C" w:rsidP="00943B1D">
            <w:r>
              <w:rPr>
                <w:rFonts w:hint="eastAsia"/>
              </w:rPr>
              <w:t>事件板处于套管检测状态</w:t>
            </w:r>
          </w:p>
        </w:tc>
      </w:tr>
      <w:tr w:rsidR="00E94283" w14:paraId="79E721DA" w14:textId="77777777" w:rsidTr="00943B1D">
        <w:tc>
          <w:tcPr>
            <w:tcW w:w="2765" w:type="dxa"/>
          </w:tcPr>
          <w:p w14:paraId="7AB01656" w14:textId="31F4D543" w:rsidR="00E94283" w:rsidRDefault="00E94283" w:rsidP="00943B1D">
            <w:r>
              <w:rPr>
                <w:rFonts w:hint="eastAsia"/>
              </w:rPr>
              <w:t>A</w:t>
            </w:r>
            <w:r>
              <w:t>CQ_FIN_STAT</w:t>
            </w:r>
          </w:p>
        </w:tc>
        <w:tc>
          <w:tcPr>
            <w:tcW w:w="1199" w:type="dxa"/>
          </w:tcPr>
          <w:p w14:paraId="5055DF92" w14:textId="7C934228" w:rsidR="00E94283" w:rsidRDefault="00C1327C" w:rsidP="00943B1D">
            <w:r>
              <w:rPr>
                <w:rFonts w:hint="eastAsia"/>
              </w:rPr>
              <w:t>4</w:t>
            </w:r>
          </w:p>
        </w:tc>
        <w:tc>
          <w:tcPr>
            <w:tcW w:w="4332" w:type="dxa"/>
          </w:tcPr>
          <w:p w14:paraId="096EC779" w14:textId="77777777" w:rsidR="00E94283" w:rsidRDefault="00E94283" w:rsidP="00943B1D">
            <w:r>
              <w:rPr>
                <w:rFonts w:hint="eastAsia"/>
              </w:rPr>
              <w:t>事件板处于采集完成状态</w:t>
            </w:r>
          </w:p>
        </w:tc>
      </w:tr>
    </w:tbl>
    <w:p w14:paraId="330AB18A" w14:textId="504E4D45" w:rsidR="00E94283" w:rsidRDefault="00E94283" w:rsidP="00E94283">
      <w:r>
        <w:tab/>
      </w:r>
      <w:r w:rsidR="00C1327C">
        <w:rPr>
          <w:rFonts w:hint="eastAsia"/>
        </w:rPr>
        <w:t>事件板</w:t>
      </w:r>
      <w:r>
        <w:rPr>
          <w:rFonts w:hint="eastAsia"/>
        </w:rPr>
        <w:t>上电时，</w:t>
      </w:r>
      <w:r w:rsidR="00C1327C">
        <w:rPr>
          <w:rFonts w:hint="eastAsia"/>
        </w:rPr>
        <w:t>事件板</w:t>
      </w:r>
      <w:r w:rsidR="00C1327C">
        <w:rPr>
          <w:rFonts w:hint="eastAsia"/>
        </w:rPr>
        <w:t>D</w:t>
      </w:r>
      <w:r w:rsidR="00C1327C">
        <w:t>SP</w:t>
      </w:r>
      <w:r w:rsidR="00C1327C">
        <w:rPr>
          <w:rFonts w:hint="eastAsia"/>
        </w:rPr>
        <w:t>程序</w:t>
      </w:r>
      <w:r>
        <w:rPr>
          <w:rFonts w:hint="eastAsia"/>
        </w:rPr>
        <w:t>自动置位于</w:t>
      </w:r>
      <w:r>
        <w:rPr>
          <w:rFonts w:hint="eastAsia"/>
        </w:rPr>
        <w:t>IDLE</w:t>
      </w:r>
      <w:r>
        <w:t>_STAT</w:t>
      </w:r>
      <w:r>
        <w:rPr>
          <w:rFonts w:hint="eastAsia"/>
        </w:rPr>
        <w:t>状态，此时主控板查询到事件板处于此状态时，可以对事件板进行下载参数表、上传参数表的操作。当事件板收到来自主控板的启动工作</w:t>
      </w:r>
      <w:r w:rsidR="00C1327C">
        <w:rPr>
          <w:rFonts w:hint="eastAsia"/>
        </w:rPr>
        <w:t>指令</w:t>
      </w:r>
      <w:r>
        <w:rPr>
          <w:rFonts w:hint="eastAsia"/>
        </w:rPr>
        <w:t>后，事件板由</w:t>
      </w:r>
      <w:r>
        <w:rPr>
          <w:rFonts w:hint="eastAsia"/>
        </w:rPr>
        <w:t>IDLE</w:t>
      </w:r>
      <w:r>
        <w:t>_STAT</w:t>
      </w:r>
      <w:r>
        <w:rPr>
          <w:rFonts w:hint="eastAsia"/>
        </w:rPr>
        <w:t>转换为</w:t>
      </w:r>
      <w:r>
        <w:rPr>
          <w:rFonts w:hint="eastAsia"/>
        </w:rPr>
        <w:t>OPERATION</w:t>
      </w:r>
      <w:r>
        <w:t>_STAT</w:t>
      </w:r>
      <w:r>
        <w:rPr>
          <w:rFonts w:hint="eastAsia"/>
        </w:rPr>
        <w:t>。此后根据内存中存储的参数表（即上一次下载的参数表）运行相应的工作模式。当测井或刻度模式运转完毕后，事件板由</w:t>
      </w:r>
      <w:r>
        <w:rPr>
          <w:rFonts w:hint="eastAsia"/>
        </w:rPr>
        <w:t>OPERATION</w:t>
      </w:r>
      <w:r>
        <w:t>_STAT</w:t>
      </w:r>
      <w:r>
        <w:rPr>
          <w:rFonts w:hint="eastAsia"/>
        </w:rPr>
        <w:t>转换为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，此时主控板需要将采集数据帧从事件板拉取上来，校验通过后发送采集完毕指令至事件板。事件板收到采集完毕指令后，将从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转换为</w:t>
      </w:r>
      <w:r>
        <w:rPr>
          <w:rFonts w:hint="eastAsia"/>
        </w:rPr>
        <w:t>IDLE</w:t>
      </w:r>
      <w:r>
        <w:t>_STAT</w:t>
      </w:r>
      <w:r>
        <w:rPr>
          <w:rFonts w:hint="eastAsia"/>
        </w:rPr>
        <w:t>，完成一次采集操作。</w:t>
      </w:r>
    </w:p>
    <w:p w14:paraId="7916B5B9" w14:textId="29CD3979" w:rsidR="00C1327C" w:rsidRDefault="00C1327C" w:rsidP="00E94283">
      <w:r>
        <w:tab/>
      </w:r>
      <w:r>
        <w:rPr>
          <w:rFonts w:hint="eastAsia"/>
        </w:rPr>
        <w:t>CAS</w:t>
      </w:r>
      <w:r>
        <w:t>ING_DETECT_STAT</w:t>
      </w:r>
      <w:r>
        <w:rPr>
          <w:rFonts w:hint="eastAsia"/>
        </w:rPr>
        <w:t>与</w:t>
      </w:r>
      <w:r>
        <w:rPr>
          <w:rFonts w:hint="eastAsia"/>
        </w:rPr>
        <w:t>OPERATION</w:t>
      </w:r>
      <w:r>
        <w:t>_STAT</w:t>
      </w:r>
      <w:r>
        <w:rPr>
          <w:rFonts w:hint="eastAsia"/>
        </w:rPr>
        <w:t>属于两种平行的状态。在整个仪器上电后，延时一段时间，需要进行套管检测，此时主控板对事件板发送套管检测指令，事件板进入</w:t>
      </w:r>
      <w:r>
        <w:rPr>
          <w:rFonts w:hint="eastAsia"/>
        </w:rPr>
        <w:t>CAS</w:t>
      </w:r>
      <w:r>
        <w:t>ING_DETECT_STAT</w:t>
      </w:r>
      <w:r>
        <w:rPr>
          <w:rFonts w:hint="eastAsia"/>
        </w:rPr>
        <w:t>状态，采集相应数据。完成套管检测后，事件板将从</w:t>
      </w:r>
      <w:r>
        <w:rPr>
          <w:rFonts w:hint="eastAsia"/>
        </w:rPr>
        <w:t>CAS</w:t>
      </w:r>
      <w:r>
        <w:t>ING_DETECT_STAT</w:t>
      </w:r>
      <w:r>
        <w:rPr>
          <w:rFonts w:hint="eastAsia"/>
        </w:rPr>
        <w:t>转换为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。主控板再拉取套管检测数据帧，</w:t>
      </w:r>
      <w:r w:rsidR="00294D9C">
        <w:rPr>
          <w:rFonts w:hint="eastAsia"/>
        </w:rPr>
        <w:t>校验通过后发送采集完毕指令至事件板，事件板收到采集完毕指令后，将从</w:t>
      </w:r>
      <w:r w:rsidR="00294D9C">
        <w:rPr>
          <w:rFonts w:hint="eastAsia"/>
        </w:rPr>
        <w:t>A</w:t>
      </w:r>
      <w:r w:rsidR="00294D9C">
        <w:t>CQ_FIN_STAT</w:t>
      </w:r>
      <w:r w:rsidR="00294D9C">
        <w:rPr>
          <w:rFonts w:hint="eastAsia"/>
        </w:rPr>
        <w:t>转换为</w:t>
      </w:r>
      <w:r w:rsidR="00294D9C">
        <w:rPr>
          <w:rFonts w:hint="eastAsia"/>
        </w:rPr>
        <w:t>IDLE</w:t>
      </w:r>
      <w:r w:rsidR="00294D9C">
        <w:t>_STAT</w:t>
      </w:r>
      <w:r w:rsidR="00294D9C">
        <w:rPr>
          <w:rFonts w:hint="eastAsia"/>
        </w:rPr>
        <w:t>，完成套管</w:t>
      </w:r>
      <w:r w:rsidR="00134ECC">
        <w:rPr>
          <w:rFonts w:hint="eastAsia"/>
        </w:rPr>
        <w:t>检测</w:t>
      </w:r>
      <w:r w:rsidR="00294D9C">
        <w:rPr>
          <w:rFonts w:hint="eastAsia"/>
        </w:rPr>
        <w:t>操作。</w:t>
      </w:r>
    </w:p>
    <w:p w14:paraId="3C49D306" w14:textId="77777777" w:rsidR="00E94283" w:rsidRDefault="00E94283" w:rsidP="00E94283">
      <w:r>
        <w:tab/>
      </w:r>
      <w:r>
        <w:rPr>
          <w:rFonts w:hint="eastAsia"/>
        </w:rPr>
        <w:t>主控板在每次发送指令之前都要向事件板发送查询状态命令，确认事件板在合适的状态后才能进行后续指令的下发。</w:t>
      </w:r>
    </w:p>
    <w:p w14:paraId="7731697D" w14:textId="77777777" w:rsidR="00E94283" w:rsidRDefault="00E94283" w:rsidP="00E94283">
      <w:pPr>
        <w:ind w:firstLine="420"/>
      </w:pPr>
      <w:r>
        <w:rPr>
          <w:rFonts w:hint="eastAsia"/>
        </w:rPr>
        <w:t>事件板的状态转换图如下所示：</w:t>
      </w:r>
    </w:p>
    <w:p w14:paraId="51C572B4" w14:textId="77777777" w:rsidR="00B048FD" w:rsidRDefault="001D3191" w:rsidP="00B048FD">
      <w:pPr>
        <w:keepNext/>
      </w:pPr>
      <w:r>
        <w:object w:dxaOrig="7572" w:dyaOrig="6936" w14:anchorId="11D9A8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85pt;height:346.95pt" o:ole="">
            <v:imagedata r:id="rId7" o:title=""/>
          </v:shape>
          <o:OLEObject Type="Embed" ProgID="Visio.Drawing.15" ShapeID="_x0000_i1025" DrawAspect="Content" ObjectID="_1682405464" r:id="rId8"/>
        </w:object>
      </w:r>
    </w:p>
    <w:p w14:paraId="3DA8D839" w14:textId="064A2CD9" w:rsidR="00E94283" w:rsidRDefault="00B048FD" w:rsidP="00B048FD">
      <w:pPr>
        <w:pStyle w:val="a9"/>
        <w:jc w:val="center"/>
      </w:pPr>
      <w:r>
        <w:t xml:space="preserve">Figure </w:t>
      </w:r>
      <w:r w:rsidR="00F41E4F">
        <w:rPr>
          <w:noProof/>
        </w:rPr>
        <w:fldChar w:fldCharType="begin"/>
      </w:r>
      <w:r w:rsidR="00F41E4F">
        <w:rPr>
          <w:noProof/>
        </w:rPr>
        <w:instrText xml:space="preserve"> SEQ Figure \* ARABIC </w:instrText>
      </w:r>
      <w:r w:rsidR="00F41E4F">
        <w:rPr>
          <w:noProof/>
        </w:rPr>
        <w:fldChar w:fldCharType="separate"/>
      </w:r>
      <w:r>
        <w:rPr>
          <w:noProof/>
        </w:rPr>
        <w:t>1</w:t>
      </w:r>
      <w:r w:rsidR="00F41E4F">
        <w:rPr>
          <w:noProof/>
        </w:rPr>
        <w:fldChar w:fldCharType="end"/>
      </w:r>
      <w:r>
        <w:t xml:space="preserve"> </w:t>
      </w:r>
      <w:r w:rsidR="005C19F2">
        <w:rPr>
          <w:rFonts w:hint="eastAsia"/>
        </w:rPr>
        <w:t>事件板</w:t>
      </w:r>
      <w:r>
        <w:rPr>
          <w:rFonts w:hint="eastAsia"/>
        </w:rPr>
        <w:t>状态转换框图</w:t>
      </w:r>
    </w:p>
    <w:p w14:paraId="06671D3E" w14:textId="61CEBAD5" w:rsidR="005D4B14" w:rsidRDefault="005D4B14" w:rsidP="00E94283">
      <w:r>
        <w:tab/>
      </w:r>
      <w:r>
        <w:rPr>
          <w:rFonts w:hint="eastAsia"/>
        </w:rPr>
        <w:t>查询指令的数据帧格式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276"/>
        <w:gridCol w:w="1984"/>
      </w:tblGrid>
      <w:tr w:rsidR="006B1758" w:rsidRPr="00BC3B1A" w14:paraId="25137AAB" w14:textId="77777777" w:rsidTr="00526FB9">
        <w:tc>
          <w:tcPr>
            <w:tcW w:w="1413" w:type="dxa"/>
          </w:tcPr>
          <w:p w14:paraId="0ADBD922" w14:textId="77777777" w:rsidR="006B1758" w:rsidRPr="00BC3B1A" w:rsidRDefault="006B1758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2F25AAF2" w14:textId="77777777" w:rsidR="006B1758" w:rsidRPr="00BC3B1A" w:rsidRDefault="006B1758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31BC53A" w14:textId="77777777" w:rsidR="006B1758" w:rsidRPr="00BC3B1A" w:rsidRDefault="006B1758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6B6A2E90" w14:textId="77777777" w:rsidR="006B1758" w:rsidRPr="00BC3B1A" w:rsidRDefault="006B1758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63894B1D" w14:textId="77777777" w:rsidR="006B1758" w:rsidRPr="00BC3B1A" w:rsidRDefault="006B1758" w:rsidP="003F155A">
            <w:r w:rsidRPr="00BC3B1A">
              <w:rPr>
                <w:rFonts w:hint="eastAsia"/>
              </w:rPr>
              <w:t>备注</w:t>
            </w:r>
          </w:p>
        </w:tc>
      </w:tr>
      <w:tr w:rsidR="006B1758" w:rsidRPr="00BC3B1A" w14:paraId="1F107DFA" w14:textId="77777777" w:rsidTr="00526FB9">
        <w:tc>
          <w:tcPr>
            <w:tcW w:w="1413" w:type="dxa"/>
          </w:tcPr>
          <w:p w14:paraId="7755B182" w14:textId="77777777" w:rsidR="006B1758" w:rsidRPr="00BC3B1A" w:rsidRDefault="006B1758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2D87BBB1" w14:textId="5E8BD45C" w:rsidR="006B1758" w:rsidRPr="00BC3B1A" w:rsidRDefault="006B1758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F61D99">
              <w:t>A</w:t>
            </w:r>
          </w:p>
        </w:tc>
        <w:tc>
          <w:tcPr>
            <w:tcW w:w="1280" w:type="dxa"/>
          </w:tcPr>
          <w:p w14:paraId="4B384BB1" w14:textId="77777777" w:rsidR="006B1758" w:rsidRPr="00BC3B1A" w:rsidRDefault="006B1758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9BCAFB3" w14:textId="77777777" w:rsidR="006B1758" w:rsidRPr="00BC3B1A" w:rsidRDefault="006B1758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66AD3D2B" w14:textId="77777777" w:rsidR="006B1758" w:rsidRPr="00BC3B1A" w:rsidRDefault="006B1758" w:rsidP="003F155A"/>
        </w:tc>
      </w:tr>
    </w:tbl>
    <w:p w14:paraId="21A5698B" w14:textId="4A667E9D" w:rsidR="005D4B14" w:rsidRDefault="000421D1" w:rsidP="00E94283">
      <w:r>
        <w:tab/>
      </w:r>
      <w:r>
        <w:rPr>
          <w:rFonts w:hint="eastAsia"/>
        </w:rPr>
        <w:t>查询指令的回复帧格式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B348DA" w:rsidRPr="00BC3B1A" w14:paraId="7252A30F" w14:textId="77777777" w:rsidTr="003F155A">
        <w:tc>
          <w:tcPr>
            <w:tcW w:w="1413" w:type="dxa"/>
          </w:tcPr>
          <w:p w14:paraId="11515270" w14:textId="77777777" w:rsidR="00B348DA" w:rsidRPr="00BC3B1A" w:rsidRDefault="00B348DA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77D45E5D" w14:textId="77777777" w:rsidR="00B348DA" w:rsidRPr="00BC3B1A" w:rsidRDefault="00B348DA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9350129" w14:textId="77777777" w:rsidR="00B348DA" w:rsidRPr="00BC3B1A" w:rsidRDefault="00B348DA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17A409B" w14:textId="77777777" w:rsidR="00B348DA" w:rsidRPr="00BC3B1A" w:rsidRDefault="00B348DA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A0D7BC8" w14:textId="77777777" w:rsidR="00B348DA" w:rsidRPr="00BC3B1A" w:rsidRDefault="00B348DA" w:rsidP="003F155A">
            <w:r w:rsidRPr="00BC3B1A">
              <w:rPr>
                <w:rFonts w:hint="eastAsia"/>
              </w:rPr>
              <w:t>备注</w:t>
            </w:r>
          </w:p>
        </w:tc>
      </w:tr>
      <w:tr w:rsidR="00B348DA" w:rsidRPr="00BC3B1A" w14:paraId="0D6B3D20" w14:textId="77777777" w:rsidTr="003F155A">
        <w:tc>
          <w:tcPr>
            <w:tcW w:w="1413" w:type="dxa"/>
          </w:tcPr>
          <w:p w14:paraId="67467CF2" w14:textId="77777777" w:rsidR="00B348DA" w:rsidRPr="00BC3B1A" w:rsidRDefault="00B348DA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16342B8E" w14:textId="0B68AAE1" w:rsidR="00B348DA" w:rsidRPr="00BC3B1A" w:rsidRDefault="00B348DA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1F04CA">
              <w:t>1</w:t>
            </w:r>
          </w:p>
        </w:tc>
        <w:tc>
          <w:tcPr>
            <w:tcW w:w="1280" w:type="dxa"/>
          </w:tcPr>
          <w:p w14:paraId="6A779FAE" w14:textId="77777777" w:rsidR="00B348DA" w:rsidRPr="00BC3B1A" w:rsidRDefault="00B348DA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A35BFCA" w14:textId="77777777" w:rsidR="00B348DA" w:rsidRPr="00BC3B1A" w:rsidRDefault="00B348DA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B0B593C" w14:textId="77777777" w:rsidR="00B348DA" w:rsidRPr="00BC3B1A" w:rsidRDefault="00B348DA" w:rsidP="003F155A"/>
        </w:tc>
      </w:tr>
      <w:tr w:rsidR="00B348DA" w:rsidRPr="00BC3B1A" w14:paraId="6A12F624" w14:textId="77777777" w:rsidTr="003F155A">
        <w:tc>
          <w:tcPr>
            <w:tcW w:w="1413" w:type="dxa"/>
          </w:tcPr>
          <w:p w14:paraId="66149E6F" w14:textId="77777777" w:rsidR="00B348DA" w:rsidRPr="00BC3B1A" w:rsidRDefault="00B348DA" w:rsidP="003F155A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400EEFCD" w14:textId="77777777" w:rsidR="00B348DA" w:rsidRPr="00BC3B1A" w:rsidRDefault="00B348DA" w:rsidP="003F155A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18125F65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3E269F4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70077B52" w14:textId="77777777" w:rsidR="00B348DA" w:rsidRPr="00BC3B1A" w:rsidRDefault="00B348DA" w:rsidP="003F155A"/>
        </w:tc>
      </w:tr>
      <w:tr w:rsidR="00B348DA" w:rsidRPr="00BC3B1A" w14:paraId="2789DFFB" w14:textId="77777777" w:rsidTr="003F155A">
        <w:tc>
          <w:tcPr>
            <w:tcW w:w="1413" w:type="dxa"/>
          </w:tcPr>
          <w:p w14:paraId="7479BEEF" w14:textId="77777777" w:rsidR="00B348DA" w:rsidRPr="00BC3B1A" w:rsidRDefault="00B348DA" w:rsidP="003F155A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7D9EBA53" w14:textId="323DAE12" w:rsidR="00B348DA" w:rsidRPr="00BC3B1A" w:rsidRDefault="00B348DA" w:rsidP="003F155A">
            <w:r>
              <w:rPr>
                <w:rFonts w:hint="eastAsia"/>
              </w:rPr>
              <w:t>EVEN</w:t>
            </w:r>
            <w:r>
              <w:t>T_STATE</w:t>
            </w:r>
          </w:p>
        </w:tc>
        <w:tc>
          <w:tcPr>
            <w:tcW w:w="1280" w:type="dxa"/>
          </w:tcPr>
          <w:p w14:paraId="4D5F0ABF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22C2052" w14:textId="77777777" w:rsidR="00B348DA" w:rsidRPr="00BC3B1A" w:rsidRDefault="00B348DA" w:rsidP="003F155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01E0C8F4" w14:textId="23551D47" w:rsidR="00B348DA" w:rsidRPr="00BC3B1A" w:rsidRDefault="00B348DA" w:rsidP="003F155A"/>
        </w:tc>
      </w:tr>
      <w:tr w:rsidR="00B348DA" w:rsidRPr="00BC3B1A" w14:paraId="4212C4D7" w14:textId="77777777" w:rsidTr="003F155A">
        <w:tc>
          <w:tcPr>
            <w:tcW w:w="1413" w:type="dxa"/>
          </w:tcPr>
          <w:p w14:paraId="6F626185" w14:textId="77777777" w:rsidR="00B348DA" w:rsidRPr="00BC3B1A" w:rsidRDefault="00B348DA" w:rsidP="003F155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2C442B25" w14:textId="77777777" w:rsidR="00B348DA" w:rsidRPr="00BC3B1A" w:rsidRDefault="00B348DA" w:rsidP="003F155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4E37FFC9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55C9796" w14:textId="77777777" w:rsidR="00B348DA" w:rsidRPr="00BC3B1A" w:rsidRDefault="00B348DA" w:rsidP="003F155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5C303FF7" w14:textId="77777777" w:rsidR="00B348DA" w:rsidRPr="00BC3B1A" w:rsidRDefault="00B348DA" w:rsidP="003F155A"/>
        </w:tc>
      </w:tr>
    </w:tbl>
    <w:p w14:paraId="117BC745" w14:textId="77777777" w:rsidR="00E94283" w:rsidRDefault="00E94283" w:rsidP="00CF5669">
      <w:pPr>
        <w:pStyle w:val="2"/>
      </w:pPr>
      <w:r>
        <w:rPr>
          <w:rFonts w:hint="eastAsia"/>
        </w:rPr>
        <w:t>参数表下载指令</w:t>
      </w:r>
    </w:p>
    <w:p w14:paraId="54985D42" w14:textId="77777777" w:rsidR="00E94283" w:rsidRDefault="00E94283" w:rsidP="00E94283">
      <w:pPr>
        <w:ind w:firstLine="420"/>
      </w:pPr>
      <w:r>
        <w:rPr>
          <w:rFonts w:hint="eastAsia"/>
        </w:rPr>
        <w:t>主控板与事件板之间使用</w:t>
      </w:r>
      <w:r>
        <w:rPr>
          <w:rFonts w:hint="eastAsia"/>
        </w:rPr>
        <w:t>R</w:t>
      </w:r>
      <w:r>
        <w:t>S485</w:t>
      </w:r>
      <w:r>
        <w:rPr>
          <w:rFonts w:hint="eastAsia"/>
        </w:rPr>
        <w:t>进行通信。主控板将参数表原封不动转发给事件板，事件板进行读取后，对此指令进行相应回复。</w:t>
      </w:r>
    </w:p>
    <w:p w14:paraId="743E99D8" w14:textId="2B066636" w:rsidR="00E94283" w:rsidRDefault="005D4B14" w:rsidP="005D4B14">
      <w:pPr>
        <w:ind w:firstLine="420"/>
      </w:pPr>
      <w:r>
        <w:rPr>
          <w:rFonts w:hint="eastAsia"/>
        </w:rPr>
        <w:lastRenderedPageBreak/>
        <w:t>查询指令的数据帧和回复帧</w:t>
      </w:r>
      <w:r w:rsidR="00E94283">
        <w:rPr>
          <w:rFonts w:hint="eastAsia"/>
        </w:rPr>
        <w:t>格式如下：</w:t>
      </w:r>
    </w:p>
    <w:tbl>
      <w:tblPr>
        <w:tblStyle w:val="aa"/>
        <w:tblW w:w="6804" w:type="dxa"/>
        <w:jc w:val="center"/>
        <w:tblLook w:val="04A0" w:firstRow="1" w:lastRow="0" w:firstColumn="1" w:lastColumn="0" w:noHBand="0" w:noVBand="1"/>
      </w:tblPr>
      <w:tblGrid>
        <w:gridCol w:w="2732"/>
        <w:gridCol w:w="4072"/>
      </w:tblGrid>
      <w:tr w:rsidR="00E94283" w14:paraId="5940C433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20A0F0C0" w14:textId="77777777" w:rsidR="00E94283" w:rsidRDefault="00E94283" w:rsidP="00943B1D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主控板下发</w:t>
            </w:r>
          </w:p>
        </w:tc>
      </w:tr>
      <w:tr w:rsidR="00E94283" w14:paraId="6EC4A2BA" w14:textId="77777777" w:rsidTr="00943B1D">
        <w:trPr>
          <w:jc w:val="center"/>
        </w:trPr>
        <w:tc>
          <w:tcPr>
            <w:tcW w:w="2732" w:type="dxa"/>
          </w:tcPr>
          <w:p w14:paraId="24B3B930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1DD4260E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E94283" w14:paraId="24F5C663" w14:textId="77777777" w:rsidTr="00943B1D">
        <w:trPr>
          <w:jc w:val="center"/>
        </w:trPr>
        <w:tc>
          <w:tcPr>
            <w:tcW w:w="2732" w:type="dxa"/>
          </w:tcPr>
          <w:p w14:paraId="08A3A9E4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09B94E19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C: 0x1</w:t>
            </w:r>
            <w:r>
              <w:t>3</w:t>
            </w:r>
            <w:r>
              <w:fldChar w:fldCharType="begin"/>
            </w:r>
            <w:r w:rsidRPr="00E94283">
              <w:instrText xml:space="preserve"> COMMENTS   \* MERGEFORMAT </w:instrText>
            </w:r>
            <w:r>
              <w:fldChar w:fldCharType="separate"/>
            </w:r>
            <w:r>
              <w:t>28</w:t>
            </w:r>
            <w:r>
              <w:fldChar w:fldCharType="end"/>
            </w:r>
          </w:p>
        </w:tc>
      </w:tr>
      <w:tr w:rsidR="00E94283" w14:paraId="35E1C884" w14:textId="77777777" w:rsidTr="00943B1D">
        <w:trPr>
          <w:jc w:val="center"/>
        </w:trPr>
        <w:tc>
          <w:tcPr>
            <w:tcW w:w="2732" w:type="dxa"/>
          </w:tcPr>
          <w:p w14:paraId="03C88B60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2</w:t>
            </w:r>
          </w:p>
        </w:tc>
        <w:tc>
          <w:tcPr>
            <w:tcW w:w="4072" w:type="dxa"/>
          </w:tcPr>
          <w:p w14:paraId="3F979953" w14:textId="77777777" w:rsidR="00E94283" w:rsidRDefault="00E94283" w:rsidP="00943B1D">
            <w:pPr>
              <w:pStyle w:val="a7"/>
            </w:pPr>
            <w:r>
              <w:t>D: n+2</w:t>
            </w:r>
            <w:r>
              <w:rPr>
                <w:rFonts w:hint="eastAsia"/>
              </w:rPr>
              <w:t>（</w:t>
            </w:r>
            <w:r>
              <w:t>n</w:t>
            </w:r>
            <w:r>
              <w:rPr>
                <w:rFonts w:hint="eastAsia"/>
              </w:rPr>
              <w:t>代表参数表的长度）</w:t>
            </w:r>
          </w:p>
        </w:tc>
      </w:tr>
      <w:tr w:rsidR="00E94283" w14:paraId="2FB909BC" w14:textId="77777777" w:rsidTr="00943B1D">
        <w:trPr>
          <w:jc w:val="center"/>
        </w:trPr>
        <w:tc>
          <w:tcPr>
            <w:tcW w:w="2732" w:type="dxa"/>
          </w:tcPr>
          <w:p w14:paraId="31D62EBF" w14:textId="77777777" w:rsidR="00E94283" w:rsidRDefault="00E94283" w:rsidP="00943B1D">
            <w:pPr>
              <w:pStyle w:val="a7"/>
            </w:pPr>
            <w:r>
              <w:t>3</w:t>
            </w:r>
            <w:r>
              <w:rPr>
                <w:rFonts w:hint="eastAsia"/>
              </w:rPr>
              <w:t>~</w:t>
            </w:r>
            <w:r>
              <w:t>n+2</w:t>
            </w:r>
          </w:p>
        </w:tc>
        <w:tc>
          <w:tcPr>
            <w:tcW w:w="4072" w:type="dxa"/>
          </w:tcPr>
          <w:p w14:paraId="00CC111C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参数表的内容，参数表长度为</w:t>
            </w:r>
            <w:r>
              <w:t>n</w:t>
            </w:r>
          </w:p>
        </w:tc>
      </w:tr>
      <w:tr w:rsidR="00E94283" w14:paraId="7B6E3CD2" w14:textId="77777777" w:rsidTr="00943B1D">
        <w:trPr>
          <w:jc w:val="center"/>
        </w:trPr>
        <w:tc>
          <w:tcPr>
            <w:tcW w:w="2732" w:type="dxa"/>
          </w:tcPr>
          <w:p w14:paraId="68B72B5E" w14:textId="77777777" w:rsidR="00E94283" w:rsidRDefault="00E94283" w:rsidP="00943B1D">
            <w:pPr>
              <w:pStyle w:val="a7"/>
            </w:pPr>
            <w:r>
              <w:t>n+3</w:t>
            </w:r>
          </w:p>
        </w:tc>
        <w:tc>
          <w:tcPr>
            <w:tcW w:w="4072" w:type="dxa"/>
          </w:tcPr>
          <w:p w14:paraId="560791B9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E94283" w14:paraId="23CDE913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4F204397" w14:textId="77777777" w:rsidR="00E94283" w:rsidRDefault="00E94283" w:rsidP="00943B1D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事件板响应</w:t>
            </w:r>
          </w:p>
        </w:tc>
      </w:tr>
      <w:tr w:rsidR="00E94283" w14:paraId="07BD2358" w14:textId="77777777" w:rsidTr="00943B1D">
        <w:trPr>
          <w:jc w:val="center"/>
        </w:trPr>
        <w:tc>
          <w:tcPr>
            <w:tcW w:w="2732" w:type="dxa"/>
          </w:tcPr>
          <w:p w14:paraId="2D7342FD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39DDA985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C07455" w14:paraId="30BD7983" w14:textId="77777777" w:rsidTr="00943B1D">
        <w:trPr>
          <w:jc w:val="center"/>
        </w:trPr>
        <w:tc>
          <w:tcPr>
            <w:tcW w:w="2732" w:type="dxa"/>
          </w:tcPr>
          <w:p w14:paraId="3412C3A2" w14:textId="7A7F00C5" w:rsidR="00C07455" w:rsidRDefault="00861F75" w:rsidP="00943B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4EE7E15D" w14:textId="6F6222C2" w:rsidR="00C07455" w:rsidRDefault="00861F75" w:rsidP="00943B1D">
            <w:pPr>
              <w:pStyle w:val="a7"/>
            </w:pPr>
            <w:r>
              <w:rPr>
                <w:rFonts w:hint="eastAsia"/>
              </w:rPr>
              <w:t>0x</w:t>
            </w:r>
            <w:r>
              <w:t>9992</w:t>
            </w:r>
          </w:p>
        </w:tc>
      </w:tr>
      <w:tr w:rsidR="00E94283" w14:paraId="301152F8" w14:textId="77777777" w:rsidTr="00943B1D">
        <w:trPr>
          <w:jc w:val="center"/>
        </w:trPr>
        <w:tc>
          <w:tcPr>
            <w:tcW w:w="2732" w:type="dxa"/>
          </w:tcPr>
          <w:p w14:paraId="7E019A24" w14:textId="37BEA302" w:rsidR="00E94283" w:rsidRDefault="00861F75" w:rsidP="00943B1D">
            <w:pPr>
              <w:pStyle w:val="a7"/>
            </w:pPr>
            <w:r>
              <w:t>2</w:t>
            </w:r>
          </w:p>
        </w:tc>
        <w:tc>
          <w:tcPr>
            <w:tcW w:w="4072" w:type="dxa"/>
          </w:tcPr>
          <w:p w14:paraId="1E83599B" w14:textId="77777777" w:rsidR="00E94283" w:rsidRDefault="00E94283" w:rsidP="00943B1D">
            <w:pPr>
              <w:pStyle w:val="a7"/>
            </w:pPr>
            <w:r>
              <w:t>D: 0x000</w:t>
            </w:r>
            <w:r>
              <w:rPr>
                <w:rFonts w:hint="eastAsia"/>
              </w:rPr>
              <w:t>3（数据长度）</w:t>
            </w:r>
          </w:p>
        </w:tc>
      </w:tr>
      <w:tr w:rsidR="00E94283" w14:paraId="02BF3D54" w14:textId="77777777" w:rsidTr="00943B1D">
        <w:trPr>
          <w:jc w:val="center"/>
        </w:trPr>
        <w:tc>
          <w:tcPr>
            <w:tcW w:w="2732" w:type="dxa"/>
          </w:tcPr>
          <w:p w14:paraId="23A8CEC2" w14:textId="03DFC65A" w:rsidR="00E94283" w:rsidRDefault="00861F75" w:rsidP="00943B1D">
            <w:pPr>
              <w:pStyle w:val="a7"/>
            </w:pPr>
            <w:r>
              <w:t>3</w:t>
            </w:r>
          </w:p>
        </w:tc>
        <w:tc>
          <w:tcPr>
            <w:tcW w:w="4072" w:type="dxa"/>
          </w:tcPr>
          <w:p w14:paraId="1E10BA13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指令中的Checksum</w:t>
            </w:r>
          </w:p>
        </w:tc>
      </w:tr>
      <w:tr w:rsidR="00E94283" w14:paraId="1BB51651" w14:textId="77777777" w:rsidTr="00943B1D">
        <w:trPr>
          <w:jc w:val="center"/>
        </w:trPr>
        <w:tc>
          <w:tcPr>
            <w:tcW w:w="2732" w:type="dxa"/>
          </w:tcPr>
          <w:p w14:paraId="7DA06B7F" w14:textId="4DDFAEF4" w:rsidR="00E94283" w:rsidRDefault="00861F75" w:rsidP="00943B1D">
            <w:pPr>
              <w:pStyle w:val="a7"/>
            </w:pPr>
            <w:r>
              <w:t>4</w:t>
            </w:r>
          </w:p>
        </w:tc>
        <w:tc>
          <w:tcPr>
            <w:tcW w:w="4072" w:type="dxa"/>
          </w:tcPr>
          <w:p w14:paraId="0E48D8E2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E94283" w14:paraId="217F081F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0D25EE75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0339A77E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、仪器包含多个参数表，每个参数表的表头为“T</w:t>
            </w:r>
            <w:r>
              <w:t>ableID</w:t>
            </w:r>
            <w:r>
              <w:rPr>
                <w:rFonts w:hint="eastAsia"/>
              </w:rPr>
              <w:t>”，用以划分参数表的类型。T</w:t>
            </w:r>
            <w:r>
              <w:t>ableID</w:t>
            </w:r>
            <w:r>
              <w:rPr>
                <w:rFonts w:hint="eastAsia"/>
              </w:rPr>
              <w:t>的含义列举如下：</w:t>
            </w:r>
          </w:p>
          <w:p w14:paraId="55DB4DF6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2</w:t>
            </w:r>
            <w:r>
              <w:rPr>
                <w:rFonts w:hint="eastAsia"/>
              </w:rPr>
              <w:t>：刻度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  <w:p w14:paraId="594AB142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3</w:t>
            </w:r>
            <w:r>
              <w:rPr>
                <w:rFonts w:hint="eastAsia"/>
              </w:rPr>
              <w:t>：测井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</w:tc>
      </w:tr>
    </w:tbl>
    <w:p w14:paraId="0004F352" w14:textId="77777777" w:rsidR="00E94283" w:rsidRPr="003305CB" w:rsidRDefault="00E94283" w:rsidP="00CF5669">
      <w:pPr>
        <w:pStyle w:val="2"/>
        <w:rPr>
          <w:highlight w:val="yellow"/>
        </w:rPr>
      </w:pPr>
      <w:r w:rsidRPr="003305CB">
        <w:rPr>
          <w:rFonts w:hint="eastAsia"/>
          <w:highlight w:val="yellow"/>
        </w:rPr>
        <w:t>参数表上传指令</w:t>
      </w:r>
    </w:p>
    <w:p w14:paraId="58F7489C" w14:textId="77777777" w:rsidR="00E94283" w:rsidRDefault="00E94283" w:rsidP="00E94283">
      <w:pPr>
        <w:ind w:firstLine="420"/>
      </w:pPr>
      <w:r>
        <w:rPr>
          <w:rFonts w:hint="eastAsia"/>
        </w:rPr>
        <w:t>主控板向事件板发送读参数表指令，事件板收到指令后进行回复，再将所要求的参数表发送给主控板。</w:t>
      </w:r>
    </w:p>
    <w:p w14:paraId="21A96EE1" w14:textId="2D2E62B6" w:rsidR="00E94283" w:rsidRDefault="005D4B14" w:rsidP="005D4B14">
      <w:pPr>
        <w:ind w:firstLine="420"/>
      </w:pPr>
      <w:r>
        <w:rPr>
          <w:rFonts w:hint="eastAsia"/>
        </w:rPr>
        <w:t>参数表上传指令的数据帧和回复帧</w:t>
      </w:r>
      <w:r w:rsidR="00E94283">
        <w:rPr>
          <w:rFonts w:hint="eastAsia"/>
        </w:rPr>
        <w:t>格式如下：</w:t>
      </w:r>
    </w:p>
    <w:tbl>
      <w:tblPr>
        <w:tblStyle w:val="aa"/>
        <w:tblW w:w="6804" w:type="dxa"/>
        <w:jc w:val="center"/>
        <w:tblLook w:val="04A0" w:firstRow="1" w:lastRow="0" w:firstColumn="1" w:lastColumn="0" w:noHBand="0" w:noVBand="1"/>
      </w:tblPr>
      <w:tblGrid>
        <w:gridCol w:w="2732"/>
        <w:gridCol w:w="4072"/>
      </w:tblGrid>
      <w:tr w:rsidR="00E94283" w14:paraId="7A7DB776" w14:textId="77777777" w:rsidTr="00943B1D">
        <w:trPr>
          <w:jc w:val="center"/>
        </w:trPr>
        <w:tc>
          <w:tcPr>
            <w:tcW w:w="2732" w:type="dxa"/>
          </w:tcPr>
          <w:p w14:paraId="7C0F65C8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指令名称</w:t>
            </w:r>
          </w:p>
        </w:tc>
        <w:tc>
          <w:tcPr>
            <w:tcW w:w="4072" w:type="dxa"/>
          </w:tcPr>
          <w:p w14:paraId="75C0A4C3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SDI_</w:t>
            </w:r>
            <w:r>
              <w:t>DOWNLOAD</w:t>
            </w:r>
            <w:r>
              <w:rPr>
                <w:rFonts w:hint="eastAsia"/>
              </w:rPr>
              <w:t>_</w:t>
            </w:r>
            <w:r>
              <w:t>TABLE</w:t>
            </w:r>
          </w:p>
        </w:tc>
      </w:tr>
      <w:tr w:rsidR="00E94283" w14:paraId="3F52E42E" w14:textId="77777777" w:rsidTr="00943B1D">
        <w:trPr>
          <w:jc w:val="center"/>
        </w:trPr>
        <w:tc>
          <w:tcPr>
            <w:tcW w:w="2732" w:type="dxa"/>
            <w:tcBorders>
              <w:bottom w:val="double" w:sz="4" w:space="0" w:color="auto"/>
            </w:tcBorders>
          </w:tcPr>
          <w:p w14:paraId="43F415FD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指令形式</w:t>
            </w:r>
          </w:p>
        </w:tc>
        <w:tc>
          <w:tcPr>
            <w:tcW w:w="4072" w:type="dxa"/>
            <w:tcBorders>
              <w:bottom w:val="double" w:sz="4" w:space="0" w:color="auto"/>
            </w:tcBorders>
          </w:tcPr>
          <w:p w14:paraId="05FC68F3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CI</w:t>
            </w:r>
          </w:p>
        </w:tc>
      </w:tr>
      <w:tr w:rsidR="00E94283" w14:paraId="65C2BEB4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6A089180" w14:textId="77777777" w:rsidR="00E94283" w:rsidRDefault="00E94283" w:rsidP="00943B1D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指令定义</w:t>
            </w:r>
          </w:p>
        </w:tc>
      </w:tr>
      <w:tr w:rsidR="00E94283" w14:paraId="179EE7CC" w14:textId="77777777" w:rsidTr="00943B1D">
        <w:trPr>
          <w:jc w:val="center"/>
        </w:trPr>
        <w:tc>
          <w:tcPr>
            <w:tcW w:w="2732" w:type="dxa"/>
          </w:tcPr>
          <w:p w14:paraId="7B1AEC1C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52E0DD84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E94283" w14:paraId="791AE173" w14:textId="77777777" w:rsidTr="00943B1D">
        <w:trPr>
          <w:jc w:val="center"/>
        </w:trPr>
        <w:tc>
          <w:tcPr>
            <w:tcW w:w="2732" w:type="dxa"/>
          </w:tcPr>
          <w:p w14:paraId="462F4497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1E6739A3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C: 0x1</w:t>
            </w:r>
            <w:r>
              <w:t>4</w:t>
            </w:r>
            <w:r>
              <w:fldChar w:fldCharType="begin"/>
            </w:r>
            <w:r>
              <w:instrText xml:space="preserve"> COMMENTS   \* MERGEFORMAT </w:instrText>
            </w:r>
            <w:r>
              <w:fldChar w:fldCharType="separate"/>
            </w:r>
            <w:r>
              <w:t>28</w:t>
            </w:r>
            <w:r>
              <w:fldChar w:fldCharType="end"/>
            </w:r>
          </w:p>
        </w:tc>
      </w:tr>
      <w:tr w:rsidR="00E94283" w14:paraId="1D58BFC4" w14:textId="77777777" w:rsidTr="00943B1D">
        <w:trPr>
          <w:jc w:val="center"/>
        </w:trPr>
        <w:tc>
          <w:tcPr>
            <w:tcW w:w="2732" w:type="dxa"/>
          </w:tcPr>
          <w:p w14:paraId="174804AC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2</w:t>
            </w:r>
          </w:p>
        </w:tc>
        <w:tc>
          <w:tcPr>
            <w:tcW w:w="4072" w:type="dxa"/>
          </w:tcPr>
          <w:p w14:paraId="40E7F2C1" w14:textId="77777777" w:rsidR="00E94283" w:rsidRDefault="00E94283" w:rsidP="00943B1D">
            <w:pPr>
              <w:pStyle w:val="a7"/>
            </w:pPr>
            <w:r>
              <w:t>D: 0x0003</w:t>
            </w:r>
          </w:p>
        </w:tc>
      </w:tr>
      <w:tr w:rsidR="00E94283" w14:paraId="60616626" w14:textId="77777777" w:rsidTr="00943B1D">
        <w:trPr>
          <w:jc w:val="center"/>
        </w:trPr>
        <w:tc>
          <w:tcPr>
            <w:tcW w:w="2732" w:type="dxa"/>
          </w:tcPr>
          <w:p w14:paraId="70C17A06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3</w:t>
            </w:r>
          </w:p>
        </w:tc>
        <w:tc>
          <w:tcPr>
            <w:tcW w:w="4072" w:type="dxa"/>
          </w:tcPr>
          <w:p w14:paraId="49731E62" w14:textId="77777777" w:rsidR="00E94283" w:rsidRDefault="00E94283" w:rsidP="00943B1D">
            <w:pPr>
              <w:pStyle w:val="a7"/>
            </w:pPr>
            <w:r>
              <w:t>D: TableID</w:t>
            </w:r>
          </w:p>
        </w:tc>
      </w:tr>
      <w:tr w:rsidR="00E94283" w14:paraId="6450D7AA" w14:textId="77777777" w:rsidTr="00943B1D">
        <w:trPr>
          <w:jc w:val="center"/>
        </w:trPr>
        <w:tc>
          <w:tcPr>
            <w:tcW w:w="2732" w:type="dxa"/>
          </w:tcPr>
          <w:p w14:paraId="1398A3C3" w14:textId="77777777" w:rsidR="00E94283" w:rsidRDefault="00E94283" w:rsidP="00943B1D">
            <w:pPr>
              <w:pStyle w:val="a7"/>
            </w:pPr>
            <w:r>
              <w:t>4</w:t>
            </w:r>
          </w:p>
        </w:tc>
        <w:tc>
          <w:tcPr>
            <w:tcW w:w="4072" w:type="dxa"/>
          </w:tcPr>
          <w:p w14:paraId="61CF2F27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E94283" w14:paraId="03ACB439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0C6E6F33" w14:textId="77777777" w:rsidR="00E94283" w:rsidRDefault="00E94283" w:rsidP="00943B1D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仪器响应</w:t>
            </w:r>
          </w:p>
        </w:tc>
      </w:tr>
      <w:tr w:rsidR="00E94283" w14:paraId="61A2E38F" w14:textId="77777777" w:rsidTr="00943B1D">
        <w:trPr>
          <w:jc w:val="center"/>
        </w:trPr>
        <w:tc>
          <w:tcPr>
            <w:tcW w:w="2732" w:type="dxa"/>
          </w:tcPr>
          <w:p w14:paraId="138AA722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493A6E36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861F75" w14:paraId="78C08E4D" w14:textId="77777777" w:rsidTr="00943B1D">
        <w:trPr>
          <w:jc w:val="center"/>
        </w:trPr>
        <w:tc>
          <w:tcPr>
            <w:tcW w:w="2732" w:type="dxa"/>
          </w:tcPr>
          <w:p w14:paraId="64C2F339" w14:textId="54315162" w:rsidR="00861F75" w:rsidRDefault="00861F75" w:rsidP="00943B1D">
            <w:pPr>
              <w:pStyle w:val="a7"/>
            </w:pPr>
            <w:r>
              <w:rPr>
                <w:rFonts w:hint="eastAsia"/>
              </w:rPr>
              <w:t>帧头</w:t>
            </w:r>
          </w:p>
        </w:tc>
        <w:tc>
          <w:tcPr>
            <w:tcW w:w="4072" w:type="dxa"/>
          </w:tcPr>
          <w:p w14:paraId="25F9BC7B" w14:textId="56287FBE" w:rsidR="00861F75" w:rsidRDefault="00861F75" w:rsidP="00943B1D">
            <w:pPr>
              <w:pStyle w:val="a7"/>
            </w:pPr>
            <w:r>
              <w:rPr>
                <w:rFonts w:hint="eastAsia"/>
              </w:rPr>
              <w:t>0x</w:t>
            </w:r>
            <w:r>
              <w:t>999</w:t>
            </w:r>
            <w:r w:rsidR="00692B2B">
              <w:t>3</w:t>
            </w:r>
          </w:p>
        </w:tc>
      </w:tr>
      <w:tr w:rsidR="00E94283" w14:paraId="191DDE58" w14:textId="77777777" w:rsidTr="00943B1D">
        <w:trPr>
          <w:jc w:val="center"/>
        </w:trPr>
        <w:tc>
          <w:tcPr>
            <w:tcW w:w="2732" w:type="dxa"/>
          </w:tcPr>
          <w:p w14:paraId="4100CBE7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569B266C" w14:textId="77777777" w:rsidR="00E94283" w:rsidRDefault="00E94283" w:rsidP="00943B1D">
            <w:pPr>
              <w:pStyle w:val="a7"/>
            </w:pPr>
            <w:r>
              <w:t>D: n+2</w:t>
            </w:r>
            <w:r>
              <w:rPr>
                <w:rFonts w:hint="eastAsia"/>
              </w:rPr>
              <w:t>（n代表参数表的长度）</w:t>
            </w:r>
          </w:p>
        </w:tc>
      </w:tr>
      <w:tr w:rsidR="00E94283" w14:paraId="0C5CAAA5" w14:textId="77777777" w:rsidTr="00943B1D">
        <w:trPr>
          <w:jc w:val="center"/>
        </w:trPr>
        <w:tc>
          <w:tcPr>
            <w:tcW w:w="2732" w:type="dxa"/>
          </w:tcPr>
          <w:p w14:paraId="29E79908" w14:textId="77777777" w:rsidR="00E94283" w:rsidRDefault="00E94283" w:rsidP="00943B1D">
            <w:pPr>
              <w:pStyle w:val="a7"/>
            </w:pPr>
            <w:r>
              <w:t>2</w:t>
            </w:r>
            <w:r>
              <w:rPr>
                <w:rFonts w:hint="eastAsia"/>
              </w:rPr>
              <w:t>~</w:t>
            </w:r>
            <w:r>
              <w:t>n+1</w:t>
            </w:r>
          </w:p>
        </w:tc>
        <w:tc>
          <w:tcPr>
            <w:tcW w:w="4072" w:type="dxa"/>
          </w:tcPr>
          <w:p w14:paraId="34E69130" w14:textId="77777777" w:rsidR="00E94283" w:rsidRDefault="00E94283" w:rsidP="00943B1D">
            <w:pPr>
              <w:pStyle w:val="a7"/>
            </w:pPr>
            <w:r>
              <w:t>D: n</w:t>
            </w:r>
            <w:r>
              <w:rPr>
                <w:rFonts w:hint="eastAsia"/>
              </w:rPr>
              <w:t>（</w:t>
            </w:r>
            <w:r>
              <w:t>n</w:t>
            </w:r>
            <w:r>
              <w:rPr>
                <w:rFonts w:hint="eastAsia"/>
              </w:rPr>
              <w:t>代表参数表的长度）</w:t>
            </w:r>
          </w:p>
        </w:tc>
      </w:tr>
      <w:tr w:rsidR="00E94283" w14:paraId="62384815" w14:textId="77777777" w:rsidTr="00943B1D">
        <w:trPr>
          <w:jc w:val="center"/>
        </w:trPr>
        <w:tc>
          <w:tcPr>
            <w:tcW w:w="2732" w:type="dxa"/>
          </w:tcPr>
          <w:p w14:paraId="5A0B2500" w14:textId="77777777" w:rsidR="00E94283" w:rsidRDefault="00E94283" w:rsidP="00943B1D">
            <w:pPr>
              <w:pStyle w:val="a7"/>
            </w:pPr>
            <w:r>
              <w:lastRenderedPageBreak/>
              <w:t>n+2</w:t>
            </w:r>
          </w:p>
        </w:tc>
        <w:tc>
          <w:tcPr>
            <w:tcW w:w="4072" w:type="dxa"/>
          </w:tcPr>
          <w:p w14:paraId="78975F84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E94283" w14:paraId="54BBE09C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243234A8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351AE181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、仪器包含多个参数表，每个参数表的表头为“T</w:t>
            </w:r>
            <w:r>
              <w:t>ableID</w:t>
            </w:r>
            <w:r>
              <w:rPr>
                <w:rFonts w:hint="eastAsia"/>
              </w:rPr>
              <w:t>”，用以划分参数表的类型。T</w:t>
            </w:r>
            <w:r>
              <w:t>ableID</w:t>
            </w:r>
            <w:r>
              <w:rPr>
                <w:rFonts w:hint="eastAsia"/>
              </w:rPr>
              <w:t>的含义枚举如下：</w:t>
            </w:r>
          </w:p>
          <w:p w14:paraId="6349EED9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2</w:t>
            </w:r>
            <w:r>
              <w:rPr>
                <w:rFonts w:hint="eastAsia"/>
              </w:rPr>
              <w:t>：刻度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  <w:p w14:paraId="265CE4A2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3</w:t>
            </w:r>
            <w:r>
              <w:rPr>
                <w:rFonts w:hint="eastAsia"/>
              </w:rPr>
              <w:t>：测井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</w:tc>
      </w:tr>
    </w:tbl>
    <w:p w14:paraId="5350015E" w14:textId="77777777" w:rsidR="00270B89" w:rsidRDefault="00270B89" w:rsidP="00E94283">
      <w:pPr>
        <w:ind w:firstLine="480"/>
        <w:rPr>
          <w:rFonts w:hint="eastAsia"/>
          <w:color w:val="FF0000"/>
        </w:rPr>
      </w:pPr>
      <w:bookmarkStart w:id="1" w:name="_GoBack"/>
      <w:bookmarkEnd w:id="1"/>
    </w:p>
    <w:p w14:paraId="68BBCA4F" w14:textId="46C14952" w:rsidR="005441E3" w:rsidRDefault="005441E3" w:rsidP="00E94283">
      <w:pPr>
        <w:ind w:firstLine="480"/>
        <w:rPr>
          <w:color w:val="FF0000"/>
        </w:rPr>
      </w:pPr>
      <w:r w:rsidRPr="005441E3">
        <w:rPr>
          <w:rFonts w:hint="eastAsia"/>
          <w:color w:val="FF0000"/>
          <w:highlight w:val="yellow"/>
        </w:rPr>
        <w:t>参数表上传格式：</w:t>
      </w:r>
    </w:p>
    <w:p w14:paraId="0C1E6421" w14:textId="77777777" w:rsidR="00221850" w:rsidRDefault="00E94283" w:rsidP="00221850">
      <w:pPr>
        <w:ind w:firstLine="480"/>
        <w:rPr>
          <w:color w:val="FF0000"/>
        </w:rPr>
      </w:pPr>
      <w:r w:rsidRPr="00861F75">
        <w:rPr>
          <w:rFonts w:hint="eastAsia"/>
          <w:color w:val="FF0000"/>
        </w:rPr>
        <w:t>参数表上传命令正常（校验通过）时，会向主控板回复所要求的参数表。如果下载命令时发生错误，事件板会丢弃这一帧命令，不对这一帧数据做出任何处理，不会置位</w:t>
      </w:r>
      <w:r w:rsidRPr="00861F75">
        <w:rPr>
          <w:rFonts w:hint="eastAsia"/>
          <w:color w:val="FF0000"/>
        </w:rPr>
        <w:t>S</w:t>
      </w:r>
      <w:r w:rsidRPr="00861F75">
        <w:rPr>
          <w:color w:val="FF0000"/>
        </w:rPr>
        <w:t>endTable</w:t>
      </w:r>
      <w:r w:rsidRPr="00861F75">
        <w:rPr>
          <w:rFonts w:hint="eastAsia"/>
          <w:color w:val="FF0000"/>
        </w:rPr>
        <w:t>标准位</w:t>
      </w:r>
      <w:r w:rsidR="00221850">
        <w:rPr>
          <w:rFonts w:hint="eastAsia"/>
          <w:color w:val="FF0000"/>
        </w:rPr>
        <w:t>。</w:t>
      </w:r>
    </w:p>
    <w:p w14:paraId="63B9F17C" w14:textId="3800A749" w:rsidR="00E94283" w:rsidRPr="00A4287F" w:rsidRDefault="00E94283" w:rsidP="00863550">
      <w:pPr>
        <w:pStyle w:val="2"/>
        <w:rPr>
          <w:highlight w:val="yellow"/>
        </w:rPr>
      </w:pPr>
      <w:r w:rsidRPr="00A4287F">
        <w:rPr>
          <w:rFonts w:hint="eastAsia"/>
          <w:highlight w:val="yellow"/>
        </w:rPr>
        <w:t>启动工作指令</w:t>
      </w:r>
    </w:p>
    <w:p w14:paraId="6F721249" w14:textId="0D4E2C90" w:rsidR="00E94283" w:rsidRDefault="00E94283" w:rsidP="00E94283">
      <w:pPr>
        <w:ind w:firstLine="420"/>
      </w:pPr>
      <w:r>
        <w:rPr>
          <w:rFonts w:hint="eastAsia"/>
        </w:rPr>
        <w:t>主控板在发送完参数下载指令并收到事件板的正常回复后，可以通过启动工作指令来使事件板进入工作状态。主控板需要对事件板的回复帧进行确认</w:t>
      </w:r>
      <w:r w:rsidR="00DD739D">
        <w:rPr>
          <w:rFonts w:hint="eastAsia"/>
        </w:rPr>
        <w:t>。</w:t>
      </w:r>
    </w:p>
    <w:p w14:paraId="06347E79" w14:textId="7B383C5E" w:rsidR="00E94283" w:rsidRPr="00550938" w:rsidRDefault="00E94283" w:rsidP="00E94283">
      <w:pPr>
        <w:ind w:firstLine="420"/>
      </w:pPr>
      <w:r>
        <w:rPr>
          <w:rFonts w:hint="eastAsia"/>
        </w:rPr>
        <w:t>启动工作指令的数据帧</w:t>
      </w:r>
      <w:r w:rsidR="005D4B14">
        <w:rPr>
          <w:rFonts w:hint="eastAsia"/>
        </w:rPr>
        <w:t>格式</w:t>
      </w:r>
      <w:r>
        <w:rPr>
          <w:rFonts w:hint="eastAsia"/>
        </w:rPr>
        <w:t>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E94283" w:rsidRPr="00BC3B1A" w14:paraId="6B3A1EF0" w14:textId="77777777" w:rsidTr="00943B1D">
        <w:tc>
          <w:tcPr>
            <w:tcW w:w="2122" w:type="dxa"/>
          </w:tcPr>
          <w:p w14:paraId="26E4967D" w14:textId="77777777" w:rsidR="00E94283" w:rsidRPr="00BC3B1A" w:rsidRDefault="00E94283" w:rsidP="00943B1D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2A6E0B89" w14:textId="77777777" w:rsidR="00E94283" w:rsidRPr="00BC3B1A" w:rsidRDefault="00E94283" w:rsidP="00943B1D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ABD3D3E" w14:textId="77777777" w:rsidR="00E94283" w:rsidRPr="00BC3B1A" w:rsidRDefault="00E94283" w:rsidP="00943B1D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8E34F63" w14:textId="77777777" w:rsidR="00E94283" w:rsidRPr="00BC3B1A" w:rsidRDefault="00E94283" w:rsidP="00943B1D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36956F7" w14:textId="77777777" w:rsidR="00E94283" w:rsidRPr="00BC3B1A" w:rsidRDefault="00E94283" w:rsidP="00943B1D">
            <w:r w:rsidRPr="00BC3B1A">
              <w:rPr>
                <w:rFonts w:hint="eastAsia"/>
              </w:rPr>
              <w:t>备注</w:t>
            </w:r>
          </w:p>
        </w:tc>
      </w:tr>
      <w:tr w:rsidR="00E94283" w:rsidRPr="00BC3B1A" w14:paraId="2F09D7B2" w14:textId="77777777" w:rsidTr="00943B1D">
        <w:tc>
          <w:tcPr>
            <w:tcW w:w="2122" w:type="dxa"/>
          </w:tcPr>
          <w:p w14:paraId="2FC1DBE4" w14:textId="77777777" w:rsidR="00E94283" w:rsidRPr="00BC3B1A" w:rsidRDefault="00E94283" w:rsidP="00943B1D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3B1D99A9" w14:textId="32ABEB9C" w:rsidR="00E94283" w:rsidRPr="00BC3B1A" w:rsidRDefault="00E94283" w:rsidP="00943B1D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F61D99">
              <w:rPr>
                <w:rFonts w:hint="eastAsia"/>
              </w:rPr>
              <w:t>B</w:t>
            </w:r>
          </w:p>
        </w:tc>
        <w:tc>
          <w:tcPr>
            <w:tcW w:w="1280" w:type="dxa"/>
          </w:tcPr>
          <w:p w14:paraId="799CCE72" w14:textId="77777777" w:rsidR="00E94283" w:rsidRPr="00BC3B1A" w:rsidRDefault="00E94283" w:rsidP="00943B1D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FA8D464" w14:textId="77777777" w:rsidR="00E94283" w:rsidRPr="00BC3B1A" w:rsidRDefault="00E94283" w:rsidP="00943B1D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5AE8C63C" w14:textId="77777777" w:rsidR="00E94283" w:rsidRPr="00BC3B1A" w:rsidRDefault="00E94283" w:rsidP="00943B1D"/>
        </w:tc>
      </w:tr>
    </w:tbl>
    <w:p w14:paraId="27A490B9" w14:textId="3770D337" w:rsidR="00E94283" w:rsidRDefault="00E94283" w:rsidP="00E94283">
      <w:r>
        <w:tab/>
      </w:r>
      <w:r>
        <w:rPr>
          <w:rFonts w:hint="eastAsia"/>
        </w:rPr>
        <w:t>启动工作指令的回复帧</w:t>
      </w:r>
      <w:r w:rsidR="005D4B14">
        <w:rPr>
          <w:rFonts w:hint="eastAsia"/>
        </w:rPr>
        <w:t>格式</w:t>
      </w:r>
      <w:r>
        <w:rPr>
          <w:rFonts w:hint="eastAsia"/>
        </w:rPr>
        <w:t>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E94283" w:rsidRPr="00BC3B1A" w14:paraId="5348D710" w14:textId="77777777" w:rsidTr="00943B1D">
        <w:tc>
          <w:tcPr>
            <w:tcW w:w="1413" w:type="dxa"/>
          </w:tcPr>
          <w:p w14:paraId="6F50C080" w14:textId="77777777" w:rsidR="00E94283" w:rsidRPr="00BC3B1A" w:rsidRDefault="00E94283" w:rsidP="00943B1D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07F5F0A7" w14:textId="77777777" w:rsidR="00E94283" w:rsidRPr="00BC3B1A" w:rsidRDefault="00E94283" w:rsidP="00943B1D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11DFDC7" w14:textId="77777777" w:rsidR="00E94283" w:rsidRPr="00BC3B1A" w:rsidRDefault="00E94283" w:rsidP="00943B1D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69D7D3A" w14:textId="77777777" w:rsidR="00E94283" w:rsidRPr="00BC3B1A" w:rsidRDefault="00E94283" w:rsidP="00943B1D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2DA1448" w14:textId="77777777" w:rsidR="00E94283" w:rsidRPr="00BC3B1A" w:rsidRDefault="00E94283" w:rsidP="00943B1D">
            <w:r w:rsidRPr="00BC3B1A">
              <w:rPr>
                <w:rFonts w:hint="eastAsia"/>
              </w:rPr>
              <w:t>备注</w:t>
            </w:r>
          </w:p>
        </w:tc>
      </w:tr>
      <w:tr w:rsidR="00E94283" w:rsidRPr="00BC3B1A" w14:paraId="1D9A3D3F" w14:textId="77777777" w:rsidTr="00943B1D">
        <w:tc>
          <w:tcPr>
            <w:tcW w:w="1413" w:type="dxa"/>
          </w:tcPr>
          <w:p w14:paraId="2C6F508A" w14:textId="77777777" w:rsidR="00E94283" w:rsidRPr="00BC3B1A" w:rsidRDefault="00E94283" w:rsidP="00943B1D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45717BCC" w14:textId="189C958A" w:rsidR="00E94283" w:rsidRPr="00BC3B1A" w:rsidRDefault="00E94283" w:rsidP="00943B1D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D76AC0">
              <w:t>1</w:t>
            </w:r>
          </w:p>
        </w:tc>
        <w:tc>
          <w:tcPr>
            <w:tcW w:w="1280" w:type="dxa"/>
          </w:tcPr>
          <w:p w14:paraId="2DA72DC2" w14:textId="77777777" w:rsidR="00E94283" w:rsidRPr="00BC3B1A" w:rsidRDefault="00E94283" w:rsidP="00943B1D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1932D7E" w14:textId="77777777" w:rsidR="00E94283" w:rsidRPr="00BC3B1A" w:rsidRDefault="00E94283" w:rsidP="00943B1D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644EF3A" w14:textId="77777777" w:rsidR="00E94283" w:rsidRPr="00BC3B1A" w:rsidRDefault="00E94283" w:rsidP="00943B1D"/>
        </w:tc>
      </w:tr>
      <w:tr w:rsidR="00E94283" w:rsidRPr="00BC3B1A" w14:paraId="181BFA56" w14:textId="77777777" w:rsidTr="00943B1D">
        <w:tc>
          <w:tcPr>
            <w:tcW w:w="1413" w:type="dxa"/>
          </w:tcPr>
          <w:p w14:paraId="412C4933" w14:textId="77777777" w:rsidR="00E94283" w:rsidRPr="00BC3B1A" w:rsidRDefault="00E94283" w:rsidP="00943B1D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5B0103A1" w14:textId="77777777" w:rsidR="00E94283" w:rsidRPr="00BC3B1A" w:rsidRDefault="00E94283" w:rsidP="00943B1D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50F50E68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4367A3B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18FC0A18" w14:textId="77777777" w:rsidR="00E94283" w:rsidRPr="00BC3B1A" w:rsidRDefault="00E94283" w:rsidP="00943B1D"/>
        </w:tc>
      </w:tr>
      <w:tr w:rsidR="00E94283" w:rsidRPr="00BC3B1A" w14:paraId="33318427" w14:textId="77777777" w:rsidTr="00943B1D">
        <w:tc>
          <w:tcPr>
            <w:tcW w:w="1413" w:type="dxa"/>
          </w:tcPr>
          <w:p w14:paraId="045F70E4" w14:textId="77777777" w:rsidR="00E94283" w:rsidRPr="00BC3B1A" w:rsidRDefault="00E94283" w:rsidP="00943B1D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5C7A7E6B" w14:textId="75A88219" w:rsidR="00E94283" w:rsidRPr="00BC3B1A" w:rsidRDefault="000421D1" w:rsidP="00943B1D">
            <w:r>
              <w:rPr>
                <w:rFonts w:hint="eastAsia"/>
              </w:rPr>
              <w:t>2</w:t>
            </w:r>
          </w:p>
        </w:tc>
        <w:tc>
          <w:tcPr>
            <w:tcW w:w="1280" w:type="dxa"/>
          </w:tcPr>
          <w:p w14:paraId="6250B36C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D002D4C" w14:textId="77777777" w:rsidR="00E94283" w:rsidRPr="00BC3B1A" w:rsidRDefault="00E94283" w:rsidP="00943B1D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1AD68824" w14:textId="77777777" w:rsidR="00E94283" w:rsidRPr="00BC3B1A" w:rsidRDefault="00E94283" w:rsidP="00943B1D">
            <w:r w:rsidRPr="00550938">
              <w:rPr>
                <w:rFonts w:hint="eastAsia"/>
                <w:sz w:val="18"/>
              </w:rPr>
              <w:t>O</w:t>
            </w:r>
            <w:r w:rsidRPr="00550938">
              <w:rPr>
                <w:sz w:val="18"/>
              </w:rPr>
              <w:t>PERATION_STATE</w:t>
            </w:r>
          </w:p>
        </w:tc>
      </w:tr>
      <w:tr w:rsidR="00E94283" w:rsidRPr="00BC3B1A" w14:paraId="69C5FD86" w14:textId="77777777" w:rsidTr="00943B1D">
        <w:tc>
          <w:tcPr>
            <w:tcW w:w="1413" w:type="dxa"/>
          </w:tcPr>
          <w:p w14:paraId="0DA7930E" w14:textId="77777777" w:rsidR="00E94283" w:rsidRPr="00BC3B1A" w:rsidRDefault="00E94283" w:rsidP="00943B1D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70C12D1D" w14:textId="77777777" w:rsidR="00E94283" w:rsidRPr="00BC3B1A" w:rsidRDefault="00E94283" w:rsidP="00943B1D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3DECB81B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D5FC657" w14:textId="77777777" w:rsidR="00E94283" w:rsidRPr="00BC3B1A" w:rsidRDefault="00E94283" w:rsidP="00943B1D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1E48CBFA" w14:textId="77777777" w:rsidR="00E94283" w:rsidRPr="00BC3B1A" w:rsidRDefault="00E94283" w:rsidP="00943B1D"/>
        </w:tc>
      </w:tr>
    </w:tbl>
    <w:p w14:paraId="1B0FE6C6" w14:textId="6CA149E6" w:rsidR="008E1B3E" w:rsidRPr="00E249CB" w:rsidRDefault="008E1B3E" w:rsidP="00CF5669">
      <w:pPr>
        <w:pStyle w:val="2"/>
        <w:rPr>
          <w:highlight w:val="yellow"/>
        </w:rPr>
      </w:pPr>
      <w:r w:rsidRPr="00E249CB">
        <w:rPr>
          <w:rFonts w:hint="eastAsia"/>
          <w:highlight w:val="yellow"/>
        </w:rPr>
        <w:t>套管检测指令</w:t>
      </w:r>
    </w:p>
    <w:p w14:paraId="029CF4D2" w14:textId="74C668A4" w:rsidR="00CB4F5A" w:rsidRDefault="00380ADA" w:rsidP="00380ADA">
      <w:pPr>
        <w:ind w:firstLine="420"/>
      </w:pPr>
      <w:r>
        <w:rPr>
          <w:rFonts w:hint="eastAsia"/>
        </w:rPr>
        <w:t>主控板通过套管检测指令来控制事件板进入套管检测模式。下发此指令时，事件板需要处于空闲状态下，</w:t>
      </w:r>
      <w:r w:rsidR="001F04CA">
        <w:rPr>
          <w:rFonts w:hint="eastAsia"/>
        </w:rPr>
        <w:t>因此主控板需要先检测事件板的状态。</w:t>
      </w:r>
    </w:p>
    <w:p w14:paraId="7AA9593B" w14:textId="0167241A" w:rsidR="001F04CA" w:rsidRDefault="001F04CA" w:rsidP="001F04CA">
      <w:r>
        <w:tab/>
      </w:r>
      <w:r>
        <w:rPr>
          <w:rFonts w:hint="eastAsia"/>
        </w:rPr>
        <w:t>套管检测指令的数据帧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1F04CA" w:rsidRPr="00BC3B1A" w14:paraId="1C60832F" w14:textId="77777777" w:rsidTr="003F155A">
        <w:tc>
          <w:tcPr>
            <w:tcW w:w="2122" w:type="dxa"/>
          </w:tcPr>
          <w:p w14:paraId="11834005" w14:textId="77777777" w:rsidR="001F04CA" w:rsidRPr="00BC3B1A" w:rsidRDefault="001F04CA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733BBFBA" w14:textId="77777777" w:rsidR="001F04CA" w:rsidRPr="00BC3B1A" w:rsidRDefault="001F04CA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6374073" w14:textId="77777777" w:rsidR="001F04CA" w:rsidRPr="00BC3B1A" w:rsidRDefault="001F04CA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0B05B9D" w14:textId="77777777" w:rsidR="001F04CA" w:rsidRPr="00BC3B1A" w:rsidRDefault="001F04CA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28B755BA" w14:textId="77777777" w:rsidR="001F04CA" w:rsidRPr="00BC3B1A" w:rsidRDefault="001F04CA" w:rsidP="003F155A">
            <w:r w:rsidRPr="00BC3B1A">
              <w:rPr>
                <w:rFonts w:hint="eastAsia"/>
              </w:rPr>
              <w:t>备注</w:t>
            </w:r>
          </w:p>
        </w:tc>
      </w:tr>
      <w:tr w:rsidR="001F04CA" w:rsidRPr="00BC3B1A" w14:paraId="4823BC9E" w14:textId="77777777" w:rsidTr="003F155A">
        <w:tc>
          <w:tcPr>
            <w:tcW w:w="2122" w:type="dxa"/>
          </w:tcPr>
          <w:p w14:paraId="3D9567E8" w14:textId="77777777" w:rsidR="001F04CA" w:rsidRPr="00BC3B1A" w:rsidRDefault="001F04CA" w:rsidP="003F155A">
            <w:r w:rsidRPr="00BC3B1A">
              <w:rPr>
                <w:rFonts w:hint="eastAsia"/>
              </w:rPr>
              <w:lastRenderedPageBreak/>
              <w:t>数据头</w:t>
            </w:r>
          </w:p>
        </w:tc>
        <w:tc>
          <w:tcPr>
            <w:tcW w:w="2405" w:type="dxa"/>
          </w:tcPr>
          <w:p w14:paraId="27C01436" w14:textId="2E173322" w:rsidR="001F04CA" w:rsidRPr="00BC3B1A" w:rsidRDefault="001F04CA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>
              <w:rPr>
                <w:rFonts w:hint="eastAsia"/>
              </w:rPr>
              <w:t>C</w:t>
            </w:r>
          </w:p>
        </w:tc>
        <w:tc>
          <w:tcPr>
            <w:tcW w:w="1280" w:type="dxa"/>
          </w:tcPr>
          <w:p w14:paraId="0ED428CC" w14:textId="77777777" w:rsidR="001F04CA" w:rsidRPr="00BC3B1A" w:rsidRDefault="001F04CA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C2DD107" w14:textId="77777777" w:rsidR="001F04CA" w:rsidRPr="00BC3B1A" w:rsidRDefault="001F04CA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4B8FF38" w14:textId="77777777" w:rsidR="001F04CA" w:rsidRPr="00BC3B1A" w:rsidRDefault="001F04CA" w:rsidP="003F155A"/>
        </w:tc>
      </w:tr>
    </w:tbl>
    <w:p w14:paraId="6CE09F5B" w14:textId="1AE05FCB" w:rsidR="001F04CA" w:rsidRDefault="001F04CA" w:rsidP="001F04CA">
      <w:r>
        <w:tab/>
      </w:r>
      <w:r>
        <w:rPr>
          <w:rFonts w:hint="eastAsia"/>
        </w:rPr>
        <w:t>套管检测指令的回复帧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02"/>
        <w:gridCol w:w="3092"/>
        <w:gridCol w:w="1275"/>
        <w:gridCol w:w="1126"/>
        <w:gridCol w:w="2172"/>
      </w:tblGrid>
      <w:tr w:rsidR="001F04CA" w:rsidRPr="00BC3B1A" w14:paraId="49248CC1" w14:textId="77777777" w:rsidTr="003F155A">
        <w:tc>
          <w:tcPr>
            <w:tcW w:w="1413" w:type="dxa"/>
          </w:tcPr>
          <w:p w14:paraId="778E3BC7" w14:textId="77777777" w:rsidR="001F04CA" w:rsidRPr="00BC3B1A" w:rsidRDefault="001F04CA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26983D3A" w14:textId="77777777" w:rsidR="001F04CA" w:rsidRPr="00BC3B1A" w:rsidRDefault="001F04CA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39719E55" w14:textId="77777777" w:rsidR="001F04CA" w:rsidRPr="00BC3B1A" w:rsidRDefault="001F04CA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56D3E890" w14:textId="77777777" w:rsidR="001F04CA" w:rsidRPr="00BC3B1A" w:rsidRDefault="001F04CA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A8DB34F" w14:textId="77777777" w:rsidR="001F04CA" w:rsidRPr="00BC3B1A" w:rsidRDefault="001F04CA" w:rsidP="003F155A">
            <w:r w:rsidRPr="00BC3B1A">
              <w:rPr>
                <w:rFonts w:hint="eastAsia"/>
              </w:rPr>
              <w:t>备注</w:t>
            </w:r>
          </w:p>
        </w:tc>
      </w:tr>
      <w:tr w:rsidR="001F04CA" w:rsidRPr="00BC3B1A" w14:paraId="70F27C99" w14:textId="77777777" w:rsidTr="003F155A">
        <w:tc>
          <w:tcPr>
            <w:tcW w:w="1413" w:type="dxa"/>
          </w:tcPr>
          <w:p w14:paraId="1A38A4A7" w14:textId="77777777" w:rsidR="001F04CA" w:rsidRPr="00BC3B1A" w:rsidRDefault="001F04CA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0A115AA9" w14:textId="03B33FCE" w:rsidR="001F04CA" w:rsidRPr="00BC3B1A" w:rsidRDefault="001F04CA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D76AC0">
              <w:t>1</w:t>
            </w:r>
          </w:p>
        </w:tc>
        <w:tc>
          <w:tcPr>
            <w:tcW w:w="1280" w:type="dxa"/>
          </w:tcPr>
          <w:p w14:paraId="56CFBD84" w14:textId="77777777" w:rsidR="001F04CA" w:rsidRPr="00BC3B1A" w:rsidRDefault="001F04CA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AA64CA9" w14:textId="77777777" w:rsidR="001F04CA" w:rsidRPr="00BC3B1A" w:rsidRDefault="001F04CA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58D7FC2F" w14:textId="77777777" w:rsidR="001F04CA" w:rsidRPr="00BC3B1A" w:rsidRDefault="001F04CA" w:rsidP="003F155A"/>
        </w:tc>
      </w:tr>
      <w:tr w:rsidR="001F04CA" w:rsidRPr="00BC3B1A" w14:paraId="5EB9D5CD" w14:textId="77777777" w:rsidTr="003F155A">
        <w:tc>
          <w:tcPr>
            <w:tcW w:w="1413" w:type="dxa"/>
          </w:tcPr>
          <w:p w14:paraId="21A2FE82" w14:textId="77777777" w:rsidR="001F04CA" w:rsidRPr="00BC3B1A" w:rsidRDefault="001F04CA" w:rsidP="003F155A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050A7DB3" w14:textId="77777777" w:rsidR="001F04CA" w:rsidRPr="00BC3B1A" w:rsidRDefault="001F04CA" w:rsidP="003F155A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7E84DF8A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A80B515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6AFBB86" w14:textId="77777777" w:rsidR="001F04CA" w:rsidRPr="00BC3B1A" w:rsidRDefault="001F04CA" w:rsidP="003F155A"/>
        </w:tc>
      </w:tr>
      <w:tr w:rsidR="001F04CA" w:rsidRPr="00BC3B1A" w14:paraId="6AFBD437" w14:textId="77777777" w:rsidTr="003F155A">
        <w:tc>
          <w:tcPr>
            <w:tcW w:w="1413" w:type="dxa"/>
          </w:tcPr>
          <w:p w14:paraId="1A4BF650" w14:textId="77777777" w:rsidR="001F04CA" w:rsidRPr="00BC3B1A" w:rsidRDefault="001F04CA" w:rsidP="003F155A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6F35108F" w14:textId="5920905F" w:rsidR="001F04CA" w:rsidRPr="00BC3B1A" w:rsidRDefault="001F04CA" w:rsidP="003F155A">
            <w:r>
              <w:t>3</w:t>
            </w:r>
          </w:p>
        </w:tc>
        <w:tc>
          <w:tcPr>
            <w:tcW w:w="1280" w:type="dxa"/>
          </w:tcPr>
          <w:p w14:paraId="61C93250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E9C0458" w14:textId="77777777" w:rsidR="001F04CA" w:rsidRPr="00BC3B1A" w:rsidRDefault="001F04CA" w:rsidP="003F155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425FA9A4" w14:textId="324BC3AA" w:rsidR="001F04CA" w:rsidRPr="00BC3B1A" w:rsidRDefault="001F04CA" w:rsidP="003F155A">
            <w:r w:rsidRPr="001F04CA">
              <w:rPr>
                <w:sz w:val="18"/>
              </w:rPr>
              <w:t>CASING_DETECT_STAT</w:t>
            </w:r>
          </w:p>
        </w:tc>
      </w:tr>
      <w:tr w:rsidR="001F04CA" w:rsidRPr="00BC3B1A" w14:paraId="662F1702" w14:textId="77777777" w:rsidTr="003F155A">
        <w:tc>
          <w:tcPr>
            <w:tcW w:w="1413" w:type="dxa"/>
          </w:tcPr>
          <w:p w14:paraId="5A092170" w14:textId="77777777" w:rsidR="001F04CA" w:rsidRPr="00BC3B1A" w:rsidRDefault="001F04CA" w:rsidP="003F155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2B54AF6A" w14:textId="77777777" w:rsidR="001F04CA" w:rsidRPr="00BC3B1A" w:rsidRDefault="001F04CA" w:rsidP="003F155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6ADA344C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01529B1" w14:textId="77777777" w:rsidR="001F04CA" w:rsidRPr="00BC3B1A" w:rsidRDefault="001F04CA" w:rsidP="003F155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56ED3C4C" w14:textId="77777777" w:rsidR="001F04CA" w:rsidRPr="00BC3B1A" w:rsidRDefault="001F04CA" w:rsidP="003F155A"/>
        </w:tc>
      </w:tr>
    </w:tbl>
    <w:p w14:paraId="67365FC7" w14:textId="2C05452A" w:rsidR="00C1327C" w:rsidRDefault="00C1327C" w:rsidP="008E1B3E"/>
    <w:p w14:paraId="613B1700" w14:textId="54693E08" w:rsidR="00C1327C" w:rsidRDefault="00294D9C" w:rsidP="00CF5669">
      <w:pPr>
        <w:pStyle w:val="2"/>
      </w:pPr>
      <w:r>
        <w:rPr>
          <w:rFonts w:hint="eastAsia"/>
        </w:rPr>
        <w:t>模式数据上传指令</w:t>
      </w:r>
    </w:p>
    <w:p w14:paraId="647D90B8" w14:textId="009DC885" w:rsidR="00294D9C" w:rsidRDefault="00003E3E" w:rsidP="00003E3E">
      <w:pPr>
        <w:ind w:firstLine="420"/>
      </w:pPr>
      <w:r>
        <w:rPr>
          <w:rFonts w:hint="eastAsia"/>
        </w:rPr>
        <w:t>主控板通过模式数据上传指令来控制事件板返回采集好的模式数据，一共有三种模式数据，分别为测井模式、刻度模式和套管检测模式。下发此指令时，事件板需要处于采集完成状态下，因此主控板需要先检测事件板的状态。</w:t>
      </w:r>
    </w:p>
    <w:p w14:paraId="07D79CCB" w14:textId="6C911179" w:rsidR="00294D9C" w:rsidRDefault="00003E3E" w:rsidP="00294D9C">
      <w:r>
        <w:tab/>
      </w:r>
      <w:r>
        <w:rPr>
          <w:rFonts w:hint="eastAsia"/>
        </w:rPr>
        <w:t>模式数据上传指令的数据帧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E01F50" w:rsidRPr="00BC3B1A" w14:paraId="420B5666" w14:textId="77777777" w:rsidTr="003F155A">
        <w:tc>
          <w:tcPr>
            <w:tcW w:w="2122" w:type="dxa"/>
          </w:tcPr>
          <w:p w14:paraId="47E32BAE" w14:textId="77777777" w:rsidR="00E01F50" w:rsidRPr="00BC3B1A" w:rsidRDefault="00E01F50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710F805C" w14:textId="77777777" w:rsidR="00E01F50" w:rsidRPr="00BC3B1A" w:rsidRDefault="00E01F50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7ABC3491" w14:textId="77777777" w:rsidR="00E01F50" w:rsidRPr="00BC3B1A" w:rsidRDefault="00E01F50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139954A" w14:textId="77777777" w:rsidR="00E01F50" w:rsidRPr="00BC3B1A" w:rsidRDefault="00E01F50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921000A" w14:textId="77777777" w:rsidR="00E01F50" w:rsidRPr="00BC3B1A" w:rsidRDefault="00E01F50" w:rsidP="003F155A">
            <w:r w:rsidRPr="00BC3B1A">
              <w:rPr>
                <w:rFonts w:hint="eastAsia"/>
              </w:rPr>
              <w:t>备注</w:t>
            </w:r>
          </w:p>
        </w:tc>
      </w:tr>
      <w:tr w:rsidR="00E01F50" w:rsidRPr="00BC3B1A" w14:paraId="092B4EBC" w14:textId="77777777" w:rsidTr="003F155A">
        <w:tc>
          <w:tcPr>
            <w:tcW w:w="2122" w:type="dxa"/>
          </w:tcPr>
          <w:p w14:paraId="47FE6DEE" w14:textId="77777777" w:rsidR="00E01F50" w:rsidRPr="00BC3B1A" w:rsidRDefault="00E01F50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06CC2C5D" w14:textId="65DC53CF" w:rsidR="00E01F50" w:rsidRPr="00BC3B1A" w:rsidRDefault="00E01F50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>
              <w:rPr>
                <w:rFonts w:hint="eastAsia"/>
              </w:rPr>
              <w:t>D</w:t>
            </w:r>
          </w:p>
        </w:tc>
        <w:tc>
          <w:tcPr>
            <w:tcW w:w="1280" w:type="dxa"/>
          </w:tcPr>
          <w:p w14:paraId="61CEAAA6" w14:textId="77777777" w:rsidR="00E01F50" w:rsidRPr="00BC3B1A" w:rsidRDefault="00E01F50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0758B5A" w14:textId="77777777" w:rsidR="00E01F50" w:rsidRPr="00BC3B1A" w:rsidRDefault="00E01F50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86FEEDC" w14:textId="77777777" w:rsidR="00E01F50" w:rsidRPr="00BC3B1A" w:rsidRDefault="00E01F50" w:rsidP="003F155A"/>
        </w:tc>
      </w:tr>
    </w:tbl>
    <w:p w14:paraId="59D5769B" w14:textId="4F1E408C" w:rsidR="00A14364" w:rsidRDefault="00E01F50" w:rsidP="00294D9C">
      <w:r>
        <w:tab/>
      </w:r>
      <w:r>
        <w:rPr>
          <w:rFonts w:hint="eastAsia"/>
        </w:rPr>
        <w:t>模式数据上传指令的回复帧格式</w:t>
      </w:r>
      <w:r w:rsidR="00A14364">
        <w:rPr>
          <w:rFonts w:hint="eastAsia"/>
        </w:rPr>
        <w:t>见第二节</w:t>
      </w:r>
      <w:r w:rsidR="00A14364">
        <w:fldChar w:fldCharType="begin"/>
      </w:r>
      <w:r w:rsidR="00A14364">
        <w:instrText xml:space="preserve"> REF _Ref69831793 \h </w:instrText>
      </w:r>
      <w:r w:rsidR="00A14364">
        <w:fldChar w:fldCharType="separate"/>
      </w:r>
      <w:r w:rsidR="00A14364">
        <w:rPr>
          <w:rFonts w:hint="eastAsia"/>
        </w:rPr>
        <w:t>模式数据上传</w:t>
      </w:r>
      <w:r w:rsidR="00A14364">
        <w:fldChar w:fldCharType="end"/>
      </w:r>
      <w:r w:rsidR="00A14364">
        <w:rPr>
          <w:rFonts w:hint="eastAsia"/>
        </w:rPr>
        <w:t>部分。</w:t>
      </w:r>
    </w:p>
    <w:p w14:paraId="569F1931" w14:textId="288CA47A" w:rsidR="008B0516" w:rsidRDefault="008B0516" w:rsidP="00CF5669">
      <w:pPr>
        <w:pStyle w:val="2"/>
      </w:pPr>
      <w:r>
        <w:rPr>
          <w:rFonts w:hint="eastAsia"/>
        </w:rPr>
        <w:t>模式数据确认指令</w:t>
      </w:r>
    </w:p>
    <w:p w14:paraId="368EACDE" w14:textId="40C8F59E" w:rsidR="008B0516" w:rsidRDefault="008B0516" w:rsidP="008B0516">
      <w:pPr>
        <w:ind w:firstLine="420"/>
      </w:pPr>
      <w:r>
        <w:rPr>
          <w:rFonts w:hint="eastAsia"/>
        </w:rPr>
        <w:t>主控板收到来自事件板的模式数据后，需要进行校验，校验通过则向事件板发送模式数据确认指令，此时事件板才能由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转换为</w:t>
      </w:r>
      <w:r>
        <w:rPr>
          <w:rFonts w:hint="eastAsia"/>
        </w:rPr>
        <w:t>IDLE</w:t>
      </w:r>
      <w:r>
        <w:t>_STAT</w:t>
      </w:r>
      <w:r>
        <w:rPr>
          <w:rFonts w:hint="eastAsia"/>
        </w:rPr>
        <w:t>，完成一次模式或者套管检测的采集过程。否则，主控板需要再次向事件板请求数据。</w:t>
      </w:r>
    </w:p>
    <w:p w14:paraId="78838E61" w14:textId="3292955C" w:rsidR="00A81EEF" w:rsidRDefault="00A81EEF" w:rsidP="008B0516">
      <w:pPr>
        <w:ind w:firstLine="420"/>
      </w:pPr>
      <w:r>
        <w:rPr>
          <w:rFonts w:hint="eastAsia"/>
        </w:rPr>
        <w:t>模式数据确认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A81EEF" w:rsidRPr="00BC3B1A" w14:paraId="76F762A6" w14:textId="77777777" w:rsidTr="003F155A">
        <w:tc>
          <w:tcPr>
            <w:tcW w:w="2122" w:type="dxa"/>
          </w:tcPr>
          <w:p w14:paraId="0A80BA8E" w14:textId="77777777" w:rsidR="00A81EEF" w:rsidRPr="00BC3B1A" w:rsidRDefault="00A81EEF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07818CD7" w14:textId="77777777" w:rsidR="00A81EEF" w:rsidRPr="00BC3B1A" w:rsidRDefault="00A81EEF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004D0E0" w14:textId="77777777" w:rsidR="00A81EEF" w:rsidRPr="00BC3B1A" w:rsidRDefault="00A81EEF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3CDE0C4" w14:textId="77777777" w:rsidR="00A81EEF" w:rsidRPr="00BC3B1A" w:rsidRDefault="00A81EEF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2C348C4E" w14:textId="77777777" w:rsidR="00A81EEF" w:rsidRPr="00BC3B1A" w:rsidRDefault="00A81EEF" w:rsidP="003F155A">
            <w:r w:rsidRPr="00BC3B1A">
              <w:rPr>
                <w:rFonts w:hint="eastAsia"/>
              </w:rPr>
              <w:t>备注</w:t>
            </w:r>
          </w:p>
        </w:tc>
      </w:tr>
      <w:tr w:rsidR="00A81EEF" w:rsidRPr="00BC3B1A" w14:paraId="2C3322C0" w14:textId="77777777" w:rsidTr="003F155A">
        <w:tc>
          <w:tcPr>
            <w:tcW w:w="2122" w:type="dxa"/>
          </w:tcPr>
          <w:p w14:paraId="0B90841A" w14:textId="77777777" w:rsidR="00A81EEF" w:rsidRPr="00BC3B1A" w:rsidRDefault="00A81EEF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42288E6B" w14:textId="0FB58EA9" w:rsidR="00A81EEF" w:rsidRPr="00BC3B1A" w:rsidRDefault="00A81EEF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>
              <w:rPr>
                <w:rFonts w:hint="eastAsia"/>
              </w:rPr>
              <w:t>E</w:t>
            </w:r>
          </w:p>
        </w:tc>
        <w:tc>
          <w:tcPr>
            <w:tcW w:w="1280" w:type="dxa"/>
          </w:tcPr>
          <w:p w14:paraId="28EC88D2" w14:textId="77777777" w:rsidR="00A81EEF" w:rsidRPr="00BC3B1A" w:rsidRDefault="00A81EEF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549B3FD" w14:textId="77777777" w:rsidR="00A81EEF" w:rsidRPr="00BC3B1A" w:rsidRDefault="00A81EEF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78AA044" w14:textId="77777777" w:rsidR="00A81EEF" w:rsidRPr="00BC3B1A" w:rsidRDefault="00A81EEF" w:rsidP="003F155A"/>
        </w:tc>
      </w:tr>
    </w:tbl>
    <w:p w14:paraId="01453DFC" w14:textId="3F0D091F" w:rsidR="00A81EEF" w:rsidRDefault="00A81EEF" w:rsidP="00A81EEF">
      <w:r>
        <w:tab/>
      </w:r>
      <w:r>
        <w:rPr>
          <w:rFonts w:hint="eastAsia"/>
        </w:rPr>
        <w:t>模式数据确认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A81EEF" w:rsidRPr="00BC3B1A" w14:paraId="42016303" w14:textId="77777777" w:rsidTr="003F155A">
        <w:tc>
          <w:tcPr>
            <w:tcW w:w="1413" w:type="dxa"/>
          </w:tcPr>
          <w:p w14:paraId="3CB67F7D" w14:textId="77777777" w:rsidR="00A81EEF" w:rsidRPr="00BC3B1A" w:rsidRDefault="00A81EEF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4045C0CB" w14:textId="77777777" w:rsidR="00A81EEF" w:rsidRPr="00BC3B1A" w:rsidRDefault="00A81EEF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F01F22E" w14:textId="77777777" w:rsidR="00A81EEF" w:rsidRPr="00BC3B1A" w:rsidRDefault="00A81EEF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8B49EAA" w14:textId="77777777" w:rsidR="00A81EEF" w:rsidRPr="00BC3B1A" w:rsidRDefault="00A81EEF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64378BF7" w14:textId="77777777" w:rsidR="00A81EEF" w:rsidRPr="00BC3B1A" w:rsidRDefault="00A81EEF" w:rsidP="003F155A">
            <w:r w:rsidRPr="00BC3B1A">
              <w:rPr>
                <w:rFonts w:hint="eastAsia"/>
              </w:rPr>
              <w:t>备注</w:t>
            </w:r>
          </w:p>
        </w:tc>
      </w:tr>
      <w:tr w:rsidR="00A81EEF" w:rsidRPr="00BC3B1A" w14:paraId="02011FA9" w14:textId="77777777" w:rsidTr="003F155A">
        <w:tc>
          <w:tcPr>
            <w:tcW w:w="1413" w:type="dxa"/>
          </w:tcPr>
          <w:p w14:paraId="4A405397" w14:textId="77777777" w:rsidR="00A81EEF" w:rsidRPr="00BC3B1A" w:rsidRDefault="00A81EEF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20D3981B" w14:textId="1370E495" w:rsidR="00A81EEF" w:rsidRPr="00BC3B1A" w:rsidRDefault="00A81EEF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E67105">
              <w:t>1</w:t>
            </w:r>
          </w:p>
        </w:tc>
        <w:tc>
          <w:tcPr>
            <w:tcW w:w="1280" w:type="dxa"/>
          </w:tcPr>
          <w:p w14:paraId="707F0BE3" w14:textId="77777777" w:rsidR="00A81EEF" w:rsidRPr="00BC3B1A" w:rsidRDefault="00A81EEF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4F7F9A0" w14:textId="77777777" w:rsidR="00A81EEF" w:rsidRPr="00BC3B1A" w:rsidRDefault="00A81EEF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8305A33" w14:textId="77777777" w:rsidR="00A81EEF" w:rsidRPr="00BC3B1A" w:rsidRDefault="00A81EEF" w:rsidP="003F155A"/>
        </w:tc>
      </w:tr>
      <w:tr w:rsidR="00A81EEF" w:rsidRPr="00BC3B1A" w14:paraId="150062F1" w14:textId="77777777" w:rsidTr="003F155A">
        <w:tc>
          <w:tcPr>
            <w:tcW w:w="1413" w:type="dxa"/>
          </w:tcPr>
          <w:p w14:paraId="002854AA" w14:textId="77777777" w:rsidR="00A81EEF" w:rsidRPr="00BC3B1A" w:rsidRDefault="00A81EEF" w:rsidP="003F155A">
            <w:r>
              <w:rPr>
                <w:rFonts w:hint="eastAsia"/>
              </w:rPr>
              <w:lastRenderedPageBreak/>
              <w:t>长度</w:t>
            </w:r>
          </w:p>
        </w:tc>
        <w:tc>
          <w:tcPr>
            <w:tcW w:w="3114" w:type="dxa"/>
          </w:tcPr>
          <w:p w14:paraId="2644AF11" w14:textId="77777777" w:rsidR="00A81EEF" w:rsidRPr="00BC3B1A" w:rsidRDefault="00A81EEF" w:rsidP="003F155A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33FCD738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D943D5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7B0BF69A" w14:textId="77777777" w:rsidR="00A81EEF" w:rsidRPr="00BC3B1A" w:rsidRDefault="00A81EEF" w:rsidP="003F155A"/>
        </w:tc>
      </w:tr>
      <w:tr w:rsidR="00A81EEF" w:rsidRPr="00BC3B1A" w14:paraId="11E6AE9B" w14:textId="77777777" w:rsidTr="003F155A">
        <w:tc>
          <w:tcPr>
            <w:tcW w:w="1413" w:type="dxa"/>
          </w:tcPr>
          <w:p w14:paraId="4AE067BB" w14:textId="77777777" w:rsidR="00A81EEF" w:rsidRPr="00BC3B1A" w:rsidRDefault="00A81EEF" w:rsidP="003F155A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1DF842E8" w14:textId="06845D9A" w:rsidR="00A81EEF" w:rsidRPr="00BC3B1A" w:rsidRDefault="00A81EEF" w:rsidP="003F155A">
            <w:r>
              <w:t>1</w:t>
            </w:r>
          </w:p>
        </w:tc>
        <w:tc>
          <w:tcPr>
            <w:tcW w:w="1280" w:type="dxa"/>
          </w:tcPr>
          <w:p w14:paraId="582B8D2E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9D401D1" w14:textId="77777777" w:rsidR="00A81EEF" w:rsidRPr="00BC3B1A" w:rsidRDefault="00A81EEF" w:rsidP="003F155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75567C2D" w14:textId="35C259D8" w:rsidR="00A81EEF" w:rsidRPr="00BC3B1A" w:rsidRDefault="00A81EEF" w:rsidP="003F155A">
            <w:r w:rsidRPr="00A81EEF">
              <w:rPr>
                <w:sz w:val="18"/>
              </w:rPr>
              <w:t>IDLE_STAT</w:t>
            </w:r>
          </w:p>
        </w:tc>
      </w:tr>
      <w:tr w:rsidR="00A81EEF" w:rsidRPr="00BC3B1A" w14:paraId="3107561B" w14:textId="77777777" w:rsidTr="003F155A">
        <w:tc>
          <w:tcPr>
            <w:tcW w:w="1413" w:type="dxa"/>
          </w:tcPr>
          <w:p w14:paraId="59C52548" w14:textId="77777777" w:rsidR="00A81EEF" w:rsidRPr="00BC3B1A" w:rsidRDefault="00A81EEF" w:rsidP="003F155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7B34251A" w14:textId="77777777" w:rsidR="00A81EEF" w:rsidRPr="00BC3B1A" w:rsidRDefault="00A81EEF" w:rsidP="003F155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1A805082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79D3AA8" w14:textId="77777777" w:rsidR="00A81EEF" w:rsidRPr="00BC3B1A" w:rsidRDefault="00A81EEF" w:rsidP="003F155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75E0180B" w14:textId="77777777" w:rsidR="00A81EEF" w:rsidRPr="00BC3B1A" w:rsidRDefault="00A81EEF" w:rsidP="003F155A"/>
        </w:tc>
      </w:tr>
    </w:tbl>
    <w:p w14:paraId="3AF2FC59" w14:textId="0218FB12" w:rsidR="00604DA2" w:rsidRPr="00444650" w:rsidRDefault="00604DA2" w:rsidP="00CF5669">
      <w:pPr>
        <w:pStyle w:val="2"/>
        <w:rPr>
          <w:highlight w:val="yellow"/>
        </w:rPr>
      </w:pPr>
      <w:bookmarkStart w:id="2" w:name="_Ref69831793"/>
      <w:r w:rsidRPr="00444650">
        <w:rPr>
          <w:rFonts w:hint="eastAsia"/>
          <w:highlight w:val="yellow"/>
        </w:rPr>
        <w:t>储能短节连接指令</w:t>
      </w:r>
    </w:p>
    <w:p w14:paraId="2AB521D4" w14:textId="0978841C" w:rsidR="00604DA2" w:rsidRDefault="00604DA2" w:rsidP="00604DA2">
      <w:pPr>
        <w:ind w:firstLine="420"/>
      </w:pPr>
      <w:r>
        <w:rPr>
          <w:rFonts w:hint="eastAsia"/>
        </w:rPr>
        <w:t>储能短节连接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604DA2" w:rsidRPr="00BC3B1A" w14:paraId="6441B892" w14:textId="77777777" w:rsidTr="00604DA2">
        <w:tc>
          <w:tcPr>
            <w:tcW w:w="2122" w:type="dxa"/>
          </w:tcPr>
          <w:p w14:paraId="01DF8920" w14:textId="77777777" w:rsidR="00604DA2" w:rsidRPr="00BC3B1A" w:rsidRDefault="00604DA2" w:rsidP="00604DA2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779C528F" w14:textId="77777777" w:rsidR="00604DA2" w:rsidRPr="00BC3B1A" w:rsidRDefault="00604DA2" w:rsidP="00604DA2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3183229" w14:textId="77777777" w:rsidR="00604DA2" w:rsidRPr="00BC3B1A" w:rsidRDefault="00604DA2" w:rsidP="00604DA2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2492331" w14:textId="77777777" w:rsidR="00604DA2" w:rsidRPr="00BC3B1A" w:rsidRDefault="00604DA2" w:rsidP="00604DA2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AD7CF8B" w14:textId="77777777" w:rsidR="00604DA2" w:rsidRPr="00BC3B1A" w:rsidRDefault="00604DA2" w:rsidP="00604DA2">
            <w:r w:rsidRPr="00BC3B1A">
              <w:rPr>
                <w:rFonts w:hint="eastAsia"/>
              </w:rPr>
              <w:t>备注</w:t>
            </w:r>
          </w:p>
        </w:tc>
      </w:tr>
      <w:tr w:rsidR="00604DA2" w:rsidRPr="00BC3B1A" w14:paraId="0AEDACA0" w14:textId="77777777" w:rsidTr="00604DA2">
        <w:tc>
          <w:tcPr>
            <w:tcW w:w="2122" w:type="dxa"/>
          </w:tcPr>
          <w:p w14:paraId="4852B844" w14:textId="77777777" w:rsidR="00604DA2" w:rsidRPr="00BC3B1A" w:rsidRDefault="00604DA2" w:rsidP="00604DA2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2873F2E1" w14:textId="238BEC6F" w:rsidR="00604DA2" w:rsidRPr="00BC3B1A" w:rsidRDefault="00604DA2" w:rsidP="00604DA2">
            <w:r w:rsidRPr="00BC3B1A">
              <w:rPr>
                <w:rFonts w:hint="eastAsia"/>
              </w:rPr>
              <w:t>0</w:t>
            </w:r>
            <w:r w:rsidRPr="00BC3B1A">
              <w:t>x</w:t>
            </w:r>
            <w:r w:rsidR="00CF5669">
              <w:t>9922</w:t>
            </w:r>
          </w:p>
        </w:tc>
        <w:tc>
          <w:tcPr>
            <w:tcW w:w="1280" w:type="dxa"/>
          </w:tcPr>
          <w:p w14:paraId="033963FB" w14:textId="77777777" w:rsidR="00604DA2" w:rsidRPr="00BC3B1A" w:rsidRDefault="00604DA2" w:rsidP="00604DA2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BBD372D" w14:textId="77777777" w:rsidR="00604DA2" w:rsidRPr="00BC3B1A" w:rsidRDefault="00604DA2" w:rsidP="00604DA2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4FA8C85" w14:textId="77777777" w:rsidR="00604DA2" w:rsidRPr="00BC3B1A" w:rsidRDefault="00604DA2" w:rsidP="00604DA2"/>
        </w:tc>
      </w:tr>
    </w:tbl>
    <w:p w14:paraId="5B043597" w14:textId="54E7E32B" w:rsidR="00604DA2" w:rsidRDefault="00604DA2" w:rsidP="00604DA2">
      <w:r>
        <w:tab/>
      </w:r>
      <w:r>
        <w:rPr>
          <w:rFonts w:hint="eastAsia"/>
        </w:rPr>
        <w:t>储能短节连接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604DA2" w:rsidRPr="00BC3B1A" w14:paraId="330530DF" w14:textId="77777777" w:rsidTr="00604DA2">
        <w:tc>
          <w:tcPr>
            <w:tcW w:w="1413" w:type="dxa"/>
          </w:tcPr>
          <w:p w14:paraId="4B88B5ED" w14:textId="77777777" w:rsidR="00604DA2" w:rsidRPr="00BC3B1A" w:rsidRDefault="00604DA2" w:rsidP="00604DA2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56B8174B" w14:textId="77777777" w:rsidR="00604DA2" w:rsidRPr="00BC3B1A" w:rsidRDefault="00604DA2" w:rsidP="00604DA2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6F627C0C" w14:textId="77777777" w:rsidR="00604DA2" w:rsidRPr="00BC3B1A" w:rsidRDefault="00604DA2" w:rsidP="00604DA2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303DD677" w14:textId="77777777" w:rsidR="00604DA2" w:rsidRPr="00BC3B1A" w:rsidRDefault="00604DA2" w:rsidP="00604DA2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4F5961AE" w14:textId="77777777" w:rsidR="00604DA2" w:rsidRPr="00BC3B1A" w:rsidRDefault="00604DA2" w:rsidP="00604DA2">
            <w:r w:rsidRPr="00BC3B1A">
              <w:rPr>
                <w:rFonts w:hint="eastAsia"/>
              </w:rPr>
              <w:t>备注</w:t>
            </w:r>
          </w:p>
        </w:tc>
      </w:tr>
      <w:tr w:rsidR="00604DA2" w:rsidRPr="00BC3B1A" w14:paraId="4EA00192" w14:textId="77777777" w:rsidTr="00604DA2">
        <w:tc>
          <w:tcPr>
            <w:tcW w:w="1413" w:type="dxa"/>
          </w:tcPr>
          <w:p w14:paraId="69309AA0" w14:textId="77777777" w:rsidR="00604DA2" w:rsidRPr="00BC3B1A" w:rsidRDefault="00604DA2" w:rsidP="00604DA2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08A8CE23" w14:textId="0A1FFBBA" w:rsidR="00604DA2" w:rsidRPr="00BC3B1A" w:rsidRDefault="00604DA2" w:rsidP="00604DA2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CF5669">
              <w:t>22</w:t>
            </w:r>
          </w:p>
        </w:tc>
        <w:tc>
          <w:tcPr>
            <w:tcW w:w="1280" w:type="dxa"/>
          </w:tcPr>
          <w:p w14:paraId="4EF8B84E" w14:textId="77777777" w:rsidR="00604DA2" w:rsidRPr="00BC3B1A" w:rsidRDefault="00604DA2" w:rsidP="00604DA2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6C36CE4" w14:textId="77777777" w:rsidR="00604DA2" w:rsidRPr="00BC3B1A" w:rsidRDefault="00604DA2" w:rsidP="00604DA2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2353788" w14:textId="77777777" w:rsidR="00604DA2" w:rsidRPr="00BC3B1A" w:rsidRDefault="00604DA2" w:rsidP="00604DA2"/>
        </w:tc>
      </w:tr>
    </w:tbl>
    <w:p w14:paraId="682F8548" w14:textId="1F3D503C" w:rsidR="00604DA2" w:rsidRPr="00444650" w:rsidRDefault="00CF5669" w:rsidP="00CF5669">
      <w:pPr>
        <w:pStyle w:val="2"/>
        <w:rPr>
          <w:highlight w:val="yellow"/>
        </w:rPr>
      </w:pPr>
      <w:r w:rsidRPr="00444650">
        <w:rPr>
          <w:rFonts w:hint="eastAsia"/>
          <w:highlight w:val="yellow"/>
        </w:rPr>
        <w:t>储能短节断开指令</w:t>
      </w:r>
    </w:p>
    <w:p w14:paraId="20E427C4" w14:textId="7DBB4FDC" w:rsidR="00CF5669" w:rsidRDefault="00CF5669" w:rsidP="00CF5669">
      <w:pPr>
        <w:ind w:firstLine="420"/>
      </w:pPr>
      <w:r>
        <w:rPr>
          <w:rFonts w:hint="eastAsia"/>
        </w:rPr>
        <w:t>储能短节断开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CF5669" w:rsidRPr="00BC3B1A" w14:paraId="325B8E48" w14:textId="77777777" w:rsidTr="002016B0">
        <w:tc>
          <w:tcPr>
            <w:tcW w:w="2122" w:type="dxa"/>
          </w:tcPr>
          <w:p w14:paraId="6BD64B77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1719F617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A028C86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ED5C50D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59F54B6E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5CB78199" w14:textId="77777777" w:rsidTr="002016B0">
        <w:tc>
          <w:tcPr>
            <w:tcW w:w="2122" w:type="dxa"/>
          </w:tcPr>
          <w:p w14:paraId="7D6E3964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089CBE59" w14:textId="72043FBE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</w:t>
            </w:r>
            <w:r>
              <w:t>9923</w:t>
            </w:r>
          </w:p>
        </w:tc>
        <w:tc>
          <w:tcPr>
            <w:tcW w:w="1280" w:type="dxa"/>
          </w:tcPr>
          <w:p w14:paraId="003F0A1E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D73D3B4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F8D59B7" w14:textId="77777777" w:rsidR="00CF5669" w:rsidRPr="00BC3B1A" w:rsidRDefault="00CF5669" w:rsidP="002016B0"/>
        </w:tc>
      </w:tr>
    </w:tbl>
    <w:p w14:paraId="06F3BEE0" w14:textId="135DC5FE" w:rsidR="00CF5669" w:rsidRDefault="00CF5669" w:rsidP="00CF5669">
      <w:r>
        <w:tab/>
      </w:r>
      <w:r>
        <w:rPr>
          <w:rFonts w:hint="eastAsia"/>
        </w:rPr>
        <w:t>储能短节断开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CF5669" w:rsidRPr="00BC3B1A" w14:paraId="0664257D" w14:textId="77777777" w:rsidTr="002016B0">
        <w:tc>
          <w:tcPr>
            <w:tcW w:w="1413" w:type="dxa"/>
          </w:tcPr>
          <w:p w14:paraId="4FEE4741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03306514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72A26949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5BADF820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C14D60B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24B10006" w14:textId="77777777" w:rsidTr="002016B0">
        <w:tc>
          <w:tcPr>
            <w:tcW w:w="1413" w:type="dxa"/>
          </w:tcPr>
          <w:p w14:paraId="4AFED672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2D75A96F" w14:textId="49F4EED1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>
              <w:t>23</w:t>
            </w:r>
          </w:p>
        </w:tc>
        <w:tc>
          <w:tcPr>
            <w:tcW w:w="1280" w:type="dxa"/>
          </w:tcPr>
          <w:p w14:paraId="15F1CEE2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89A797B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59336B87" w14:textId="77777777" w:rsidR="00CF5669" w:rsidRPr="00BC3B1A" w:rsidRDefault="00CF5669" w:rsidP="002016B0"/>
        </w:tc>
      </w:tr>
    </w:tbl>
    <w:p w14:paraId="0E3BD50F" w14:textId="78E671CF" w:rsidR="00CF5669" w:rsidRPr="00444650" w:rsidRDefault="00CF5669" w:rsidP="00CF5669">
      <w:pPr>
        <w:pStyle w:val="2"/>
        <w:rPr>
          <w:highlight w:val="yellow"/>
        </w:rPr>
      </w:pPr>
      <w:r w:rsidRPr="00444650">
        <w:rPr>
          <w:rFonts w:hint="eastAsia"/>
          <w:highlight w:val="yellow"/>
        </w:rPr>
        <w:t>储能短节</w:t>
      </w:r>
      <w:r w:rsidR="00662560" w:rsidRPr="00444650">
        <w:rPr>
          <w:rFonts w:hint="eastAsia"/>
          <w:highlight w:val="yellow"/>
        </w:rPr>
        <w:t>状态</w:t>
      </w:r>
      <w:r w:rsidRPr="00444650">
        <w:rPr>
          <w:rFonts w:hint="eastAsia"/>
          <w:highlight w:val="yellow"/>
        </w:rPr>
        <w:t>判断指令</w:t>
      </w:r>
    </w:p>
    <w:p w14:paraId="55AA0C97" w14:textId="33FC7F7D" w:rsidR="00CF5669" w:rsidRDefault="00CF5669" w:rsidP="00CF5669">
      <w:pPr>
        <w:ind w:firstLine="420"/>
      </w:pPr>
      <w:r>
        <w:rPr>
          <w:rFonts w:hint="eastAsia"/>
        </w:rPr>
        <w:t>储能短节判断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CF5669" w:rsidRPr="00BC3B1A" w14:paraId="5DA1625F" w14:textId="77777777" w:rsidTr="002016B0">
        <w:tc>
          <w:tcPr>
            <w:tcW w:w="2122" w:type="dxa"/>
          </w:tcPr>
          <w:p w14:paraId="77B1E348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7E69269B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2FB066A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331DEF6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B433DA8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2F591009" w14:textId="77777777" w:rsidTr="002016B0">
        <w:tc>
          <w:tcPr>
            <w:tcW w:w="2122" w:type="dxa"/>
          </w:tcPr>
          <w:p w14:paraId="1347B899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41817024" w14:textId="244D61F0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</w:t>
            </w:r>
            <w:r>
              <w:t>9924</w:t>
            </w:r>
          </w:p>
        </w:tc>
        <w:tc>
          <w:tcPr>
            <w:tcW w:w="1280" w:type="dxa"/>
          </w:tcPr>
          <w:p w14:paraId="1DB7F583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55273AA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72C08C4" w14:textId="77777777" w:rsidR="00CF5669" w:rsidRPr="00BC3B1A" w:rsidRDefault="00CF5669" w:rsidP="002016B0"/>
        </w:tc>
      </w:tr>
    </w:tbl>
    <w:p w14:paraId="06C8F207" w14:textId="2B99FE54" w:rsidR="00CF5669" w:rsidRDefault="00CF5669" w:rsidP="00CF5669">
      <w:r>
        <w:tab/>
      </w:r>
      <w:r>
        <w:rPr>
          <w:rFonts w:hint="eastAsia"/>
        </w:rPr>
        <w:t>储能短节判断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CF5669" w:rsidRPr="00BC3B1A" w14:paraId="3408078E" w14:textId="77777777" w:rsidTr="002016B0">
        <w:tc>
          <w:tcPr>
            <w:tcW w:w="1413" w:type="dxa"/>
          </w:tcPr>
          <w:p w14:paraId="19FCD120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12EF886D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A51823C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3FDF9F5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16B14C0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4A447F0A" w14:textId="77777777" w:rsidTr="002016B0">
        <w:tc>
          <w:tcPr>
            <w:tcW w:w="1413" w:type="dxa"/>
          </w:tcPr>
          <w:p w14:paraId="3316AB87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07BF24D3" w14:textId="0E2A35A7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>
              <w:t>24</w:t>
            </w:r>
          </w:p>
        </w:tc>
        <w:tc>
          <w:tcPr>
            <w:tcW w:w="1280" w:type="dxa"/>
          </w:tcPr>
          <w:p w14:paraId="4AF470C4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E96FF4C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1CCD643" w14:textId="77777777" w:rsidR="00CF5669" w:rsidRPr="00BC3B1A" w:rsidRDefault="00CF5669" w:rsidP="002016B0"/>
        </w:tc>
      </w:tr>
      <w:tr w:rsidR="00CF5669" w:rsidRPr="00BC3B1A" w14:paraId="1D2E364D" w14:textId="77777777" w:rsidTr="002016B0">
        <w:tc>
          <w:tcPr>
            <w:tcW w:w="1413" w:type="dxa"/>
          </w:tcPr>
          <w:p w14:paraId="40CA6D09" w14:textId="77777777" w:rsidR="00CF5669" w:rsidRPr="00BC3B1A" w:rsidRDefault="00CF5669" w:rsidP="002016B0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30C5DA45" w14:textId="77777777" w:rsidR="00CF5669" w:rsidRPr="00BC3B1A" w:rsidRDefault="00CF5669" w:rsidP="002016B0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31536767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7B2A831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BEB4E78" w14:textId="77777777" w:rsidR="00CF5669" w:rsidRPr="00BC3B1A" w:rsidRDefault="00CF5669" w:rsidP="002016B0"/>
        </w:tc>
      </w:tr>
      <w:tr w:rsidR="00CF5669" w:rsidRPr="00BC3B1A" w14:paraId="440B4C7B" w14:textId="77777777" w:rsidTr="002016B0">
        <w:tc>
          <w:tcPr>
            <w:tcW w:w="1413" w:type="dxa"/>
          </w:tcPr>
          <w:p w14:paraId="10E5E03F" w14:textId="3D9F94DE" w:rsidR="00CF5669" w:rsidRPr="00BC3B1A" w:rsidRDefault="00CF5669" w:rsidP="002016B0">
            <w:r w:rsidRPr="00CF5669">
              <w:lastRenderedPageBreak/>
              <w:t>HVState</w:t>
            </w:r>
          </w:p>
        </w:tc>
        <w:tc>
          <w:tcPr>
            <w:tcW w:w="3114" w:type="dxa"/>
          </w:tcPr>
          <w:p w14:paraId="5DD8942C" w14:textId="77777777" w:rsidR="00CF5669" w:rsidRPr="00BC3B1A" w:rsidRDefault="00CF5669" w:rsidP="002016B0">
            <w:r>
              <w:t>1</w:t>
            </w:r>
          </w:p>
        </w:tc>
        <w:tc>
          <w:tcPr>
            <w:tcW w:w="1280" w:type="dxa"/>
          </w:tcPr>
          <w:p w14:paraId="58B93A2B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4F969D3" w14:textId="77777777" w:rsidR="00CF5669" w:rsidRPr="00BC3B1A" w:rsidRDefault="00CF5669" w:rsidP="002016B0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7F5D9432" w14:textId="2E3FFD81" w:rsidR="00CF5669" w:rsidRPr="00BC3B1A" w:rsidRDefault="00CF5669" w:rsidP="002016B0">
            <w:r>
              <w:rPr>
                <w:rFonts w:hint="eastAsia"/>
              </w:rPr>
              <w:t>ON</w:t>
            </w:r>
            <w:r>
              <w:t xml:space="preserve"> 1</w:t>
            </w:r>
            <w:r w:rsidR="007B75AF">
              <w:t>;</w:t>
            </w:r>
            <w:r>
              <w:t xml:space="preserve"> OFF 2</w:t>
            </w:r>
          </w:p>
        </w:tc>
      </w:tr>
      <w:tr w:rsidR="00CF5669" w:rsidRPr="00BC3B1A" w14:paraId="71A53C4E" w14:textId="77777777" w:rsidTr="002016B0">
        <w:tc>
          <w:tcPr>
            <w:tcW w:w="1413" w:type="dxa"/>
          </w:tcPr>
          <w:p w14:paraId="0081F084" w14:textId="77777777" w:rsidR="00CF5669" w:rsidRPr="00BC3B1A" w:rsidRDefault="00CF5669" w:rsidP="002016B0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13F4A5AA" w14:textId="77777777" w:rsidR="00CF5669" w:rsidRPr="00BC3B1A" w:rsidRDefault="00CF5669" w:rsidP="002016B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2B841698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638E2A" w14:textId="77777777" w:rsidR="00CF5669" w:rsidRPr="00BC3B1A" w:rsidRDefault="00CF5669" w:rsidP="002016B0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5751A148" w14:textId="77777777" w:rsidR="00CF5669" w:rsidRPr="00BC3B1A" w:rsidRDefault="00CF5669" w:rsidP="002016B0"/>
        </w:tc>
      </w:tr>
    </w:tbl>
    <w:p w14:paraId="7561A080" w14:textId="121F5A10" w:rsidR="00CF5669" w:rsidRPr="00444650" w:rsidRDefault="00CF5669" w:rsidP="00CF5669">
      <w:pPr>
        <w:pStyle w:val="2"/>
        <w:rPr>
          <w:highlight w:val="yellow"/>
        </w:rPr>
      </w:pPr>
      <w:r w:rsidRPr="00444650">
        <w:rPr>
          <w:rFonts w:hint="eastAsia"/>
          <w:highlight w:val="yellow"/>
        </w:rPr>
        <w:t>系统自检测指令</w:t>
      </w:r>
    </w:p>
    <w:p w14:paraId="57CECA5A" w14:textId="0B437350" w:rsidR="000B7D81" w:rsidRPr="000B7D81" w:rsidRDefault="000B7D81" w:rsidP="00070EF4">
      <w:pPr>
        <w:ind w:firstLine="420"/>
      </w:pPr>
      <w:r>
        <w:rPr>
          <w:rFonts w:hint="eastAsia"/>
        </w:rPr>
        <w:t>用来检测事件板的</w:t>
      </w:r>
      <w:r>
        <w:t>FPGA</w:t>
      </w:r>
      <w:r>
        <w:rPr>
          <w:rFonts w:hint="eastAsia"/>
        </w:rPr>
        <w:t>是否工作正常，原理是</w:t>
      </w:r>
      <w:r>
        <w:rPr>
          <w:rFonts w:hint="eastAsia"/>
        </w:rPr>
        <w:t>D</w:t>
      </w:r>
      <w:r>
        <w:t>SP</w:t>
      </w:r>
      <w:r>
        <w:rPr>
          <w:rFonts w:hint="eastAsia"/>
        </w:rPr>
        <w:t>设置一个</w:t>
      </w:r>
      <w:r>
        <w:rPr>
          <w:rFonts w:hint="eastAsia"/>
        </w:rPr>
        <w:t>1</w:t>
      </w:r>
      <w:r>
        <w:t>ms</w:t>
      </w:r>
      <w:r>
        <w:rPr>
          <w:rFonts w:hint="eastAsia"/>
        </w:rPr>
        <w:t>计时，</w:t>
      </w:r>
      <w:r w:rsidR="00070EF4">
        <w:rPr>
          <w:rFonts w:hint="eastAsia"/>
        </w:rPr>
        <w:t>看</w:t>
      </w:r>
      <w:r w:rsidR="00070EF4">
        <w:rPr>
          <w:rFonts w:hint="eastAsia"/>
        </w:rPr>
        <w:t>F</w:t>
      </w:r>
      <w:r w:rsidR="00070EF4">
        <w:t>PGA</w:t>
      </w:r>
      <w:r w:rsidR="00070EF4">
        <w:rPr>
          <w:rFonts w:hint="eastAsia"/>
        </w:rPr>
        <w:t>是否有反应，有反应则</w:t>
      </w:r>
      <w:r w:rsidR="00070EF4">
        <w:rPr>
          <w:rFonts w:hint="eastAsia"/>
        </w:rPr>
        <w:t>G</w:t>
      </w:r>
      <w:r w:rsidR="00070EF4">
        <w:t>PIOA9</w:t>
      </w:r>
      <w:r w:rsidR="00070EF4">
        <w:rPr>
          <w:rFonts w:hint="eastAsia"/>
        </w:rPr>
        <w:t>收到上升沿中断，返回</w:t>
      </w:r>
      <w:r w:rsidR="00070EF4">
        <w:rPr>
          <w:rFonts w:hint="eastAsia"/>
        </w:rPr>
        <w:t>0</w:t>
      </w:r>
      <w:r w:rsidR="00070EF4">
        <w:t>x0</w:t>
      </w:r>
      <w:r w:rsidR="00070EF4">
        <w:rPr>
          <w:rFonts w:hint="eastAsia"/>
        </w:rPr>
        <w:t>；无反应则返回</w:t>
      </w:r>
      <w:r w:rsidR="00070EF4">
        <w:rPr>
          <w:rFonts w:hint="eastAsia"/>
        </w:rPr>
        <w:t>0x</w:t>
      </w:r>
      <w:r w:rsidR="00070EF4">
        <w:t>20</w:t>
      </w:r>
      <w:r w:rsidR="00070EF4">
        <w:rPr>
          <w:rFonts w:hint="eastAsia"/>
        </w:rPr>
        <w:t>。</w:t>
      </w:r>
    </w:p>
    <w:p w14:paraId="59DAF48B" w14:textId="3D3C5B67" w:rsidR="00CF5669" w:rsidRDefault="00CF5669" w:rsidP="00CF5669">
      <w:pPr>
        <w:ind w:firstLine="420"/>
      </w:pPr>
      <w:r>
        <w:rPr>
          <w:rFonts w:hint="eastAsia"/>
        </w:rPr>
        <w:t>系统自检测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CF5669" w:rsidRPr="00BC3B1A" w14:paraId="6C22AA22" w14:textId="77777777" w:rsidTr="002016B0">
        <w:tc>
          <w:tcPr>
            <w:tcW w:w="2122" w:type="dxa"/>
          </w:tcPr>
          <w:p w14:paraId="3FE462BF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37AD0298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3494675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D20A3B0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58345EB8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5AD926FB" w14:textId="77777777" w:rsidTr="002016B0">
        <w:tc>
          <w:tcPr>
            <w:tcW w:w="2122" w:type="dxa"/>
          </w:tcPr>
          <w:p w14:paraId="08E5CCC5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72ED6320" w14:textId="07EC5FAE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</w:t>
            </w:r>
            <w:r>
              <w:t>99</w:t>
            </w:r>
            <w:r w:rsidR="000B7D81">
              <w:t>01</w:t>
            </w:r>
          </w:p>
        </w:tc>
        <w:tc>
          <w:tcPr>
            <w:tcW w:w="1280" w:type="dxa"/>
          </w:tcPr>
          <w:p w14:paraId="1800C05C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FE0351A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76222AE" w14:textId="77777777" w:rsidR="00CF5669" w:rsidRPr="00BC3B1A" w:rsidRDefault="00CF5669" w:rsidP="002016B0"/>
        </w:tc>
      </w:tr>
    </w:tbl>
    <w:p w14:paraId="57B946BF" w14:textId="61440CDE" w:rsidR="00CF5669" w:rsidRDefault="00CF5669" w:rsidP="00CF5669">
      <w:r>
        <w:tab/>
      </w:r>
      <w:r>
        <w:rPr>
          <w:rFonts w:hint="eastAsia"/>
        </w:rPr>
        <w:t>系统自检测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CF5669" w:rsidRPr="00BC3B1A" w14:paraId="77FAE962" w14:textId="77777777" w:rsidTr="002016B0">
        <w:tc>
          <w:tcPr>
            <w:tcW w:w="1413" w:type="dxa"/>
          </w:tcPr>
          <w:p w14:paraId="79DBE5E0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040EB013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2857962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58E6C16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3D54669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14A5DCAC" w14:textId="77777777" w:rsidTr="002016B0">
        <w:tc>
          <w:tcPr>
            <w:tcW w:w="1413" w:type="dxa"/>
          </w:tcPr>
          <w:p w14:paraId="6FD83A20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553AE29F" w14:textId="4977207C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070EF4">
              <w:t>01</w:t>
            </w:r>
          </w:p>
        </w:tc>
        <w:tc>
          <w:tcPr>
            <w:tcW w:w="1280" w:type="dxa"/>
          </w:tcPr>
          <w:p w14:paraId="4F14D77C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D9B9533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4B7A79D" w14:textId="77777777" w:rsidR="00CF5669" w:rsidRPr="00BC3B1A" w:rsidRDefault="00CF5669" w:rsidP="002016B0"/>
        </w:tc>
      </w:tr>
      <w:tr w:rsidR="00CF5669" w:rsidRPr="00BC3B1A" w14:paraId="3C8C2398" w14:textId="77777777" w:rsidTr="002016B0">
        <w:tc>
          <w:tcPr>
            <w:tcW w:w="1413" w:type="dxa"/>
          </w:tcPr>
          <w:p w14:paraId="3A0F7386" w14:textId="77777777" w:rsidR="00CF5669" w:rsidRPr="00BC3B1A" w:rsidRDefault="00CF5669" w:rsidP="002016B0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7DCFA8A1" w14:textId="77777777" w:rsidR="00CF5669" w:rsidRPr="00BC3B1A" w:rsidRDefault="00CF5669" w:rsidP="002016B0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2285173C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6D91E41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326A8C11" w14:textId="77777777" w:rsidR="00CF5669" w:rsidRPr="00BC3B1A" w:rsidRDefault="00CF5669" w:rsidP="002016B0"/>
        </w:tc>
      </w:tr>
      <w:tr w:rsidR="00CF5669" w:rsidRPr="00BC3B1A" w14:paraId="5456DBCC" w14:textId="77777777" w:rsidTr="002016B0">
        <w:tc>
          <w:tcPr>
            <w:tcW w:w="1413" w:type="dxa"/>
          </w:tcPr>
          <w:p w14:paraId="673E59A1" w14:textId="2115EC24" w:rsidR="00CF5669" w:rsidRPr="00BC3B1A" w:rsidRDefault="00070EF4" w:rsidP="002016B0">
            <w:r>
              <w:rPr>
                <w:rFonts w:hint="eastAsia"/>
              </w:rPr>
              <w:t>数字码</w:t>
            </w:r>
          </w:p>
        </w:tc>
        <w:tc>
          <w:tcPr>
            <w:tcW w:w="3114" w:type="dxa"/>
          </w:tcPr>
          <w:p w14:paraId="5E016667" w14:textId="77777777" w:rsidR="00CF5669" w:rsidRPr="00BC3B1A" w:rsidRDefault="00CF5669" w:rsidP="002016B0">
            <w:r>
              <w:t>1</w:t>
            </w:r>
          </w:p>
        </w:tc>
        <w:tc>
          <w:tcPr>
            <w:tcW w:w="1280" w:type="dxa"/>
          </w:tcPr>
          <w:p w14:paraId="76C2735A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CD04027" w14:textId="77777777" w:rsidR="00CF5669" w:rsidRPr="00BC3B1A" w:rsidRDefault="00CF5669" w:rsidP="002016B0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7C39E6C4" w14:textId="3E93FB85" w:rsidR="00CF5669" w:rsidRPr="00BC3B1A" w:rsidRDefault="00070EF4" w:rsidP="002016B0">
            <w:r>
              <w:rPr>
                <w:rFonts w:hint="eastAsia"/>
              </w:rPr>
              <w:t>Tr</w:t>
            </w:r>
            <w:r>
              <w:t>ue</w:t>
            </w:r>
            <w:r w:rsidR="00CF5669">
              <w:t xml:space="preserve"> </w:t>
            </w:r>
            <w:r>
              <w:t>0; False</w:t>
            </w:r>
            <w:r w:rsidR="00CF5669">
              <w:t xml:space="preserve"> </w:t>
            </w:r>
            <w:r>
              <w:t>0x</w:t>
            </w:r>
            <w:r w:rsidR="00CF5669">
              <w:t>2</w:t>
            </w:r>
            <w:r>
              <w:t>0</w:t>
            </w:r>
          </w:p>
        </w:tc>
      </w:tr>
      <w:tr w:rsidR="00CF5669" w:rsidRPr="00BC3B1A" w14:paraId="4430531B" w14:textId="77777777" w:rsidTr="002016B0">
        <w:tc>
          <w:tcPr>
            <w:tcW w:w="1413" w:type="dxa"/>
          </w:tcPr>
          <w:p w14:paraId="233AFED9" w14:textId="77777777" w:rsidR="00CF5669" w:rsidRPr="00BC3B1A" w:rsidRDefault="00CF5669" w:rsidP="002016B0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294F873A" w14:textId="77777777" w:rsidR="00CF5669" w:rsidRPr="00BC3B1A" w:rsidRDefault="00CF5669" w:rsidP="002016B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6B037EFB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02B44E5" w14:textId="77777777" w:rsidR="00CF5669" w:rsidRPr="00BC3B1A" w:rsidRDefault="00CF5669" w:rsidP="002016B0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16FEB346" w14:textId="77777777" w:rsidR="00CF5669" w:rsidRPr="00BC3B1A" w:rsidRDefault="00CF5669" w:rsidP="002016B0"/>
        </w:tc>
      </w:tr>
    </w:tbl>
    <w:p w14:paraId="6B6C7361" w14:textId="77777777" w:rsidR="00CF5669" w:rsidRPr="00CF5669" w:rsidRDefault="00CF5669" w:rsidP="00CF5669"/>
    <w:p w14:paraId="123CFFA7" w14:textId="5B7BE452" w:rsidR="00152449" w:rsidRDefault="00C210FC" w:rsidP="00C210FC">
      <w:pPr>
        <w:pStyle w:val="1"/>
      </w:pPr>
      <w:r>
        <w:rPr>
          <w:rFonts w:hint="eastAsia"/>
        </w:rPr>
        <w:t>数据上传</w:t>
      </w:r>
      <w:bookmarkEnd w:id="2"/>
    </w:p>
    <w:p w14:paraId="183733D2" w14:textId="1AA51A78" w:rsidR="00DB4A64" w:rsidRDefault="00DB4A64" w:rsidP="00DB4A64">
      <w:pPr>
        <w:ind w:firstLine="420"/>
      </w:pPr>
      <w:r>
        <w:rPr>
          <w:rFonts w:hint="eastAsia"/>
        </w:rPr>
        <w:t>测井模式与刻度模式上传数据的通用格式为：</w:t>
      </w:r>
      <w:r w:rsidRPr="00DB4A64">
        <w:rPr>
          <w:rFonts w:hint="eastAsia"/>
          <w:highlight w:val="yellow"/>
        </w:rPr>
        <w:t>数据头</w:t>
      </w:r>
      <w:r w:rsidRPr="00DB4A64">
        <w:rPr>
          <w:rFonts w:hint="eastAsia"/>
          <w:highlight w:val="yellow"/>
        </w:rPr>
        <w:t>+</w:t>
      </w:r>
      <w:r w:rsidRPr="00DB4A64">
        <w:rPr>
          <w:rFonts w:hint="eastAsia"/>
          <w:highlight w:val="yellow"/>
        </w:rPr>
        <w:t>长度（</w:t>
      </w:r>
      <w:r>
        <w:rPr>
          <w:rFonts w:hint="eastAsia"/>
          <w:highlight w:val="yellow"/>
        </w:rPr>
        <w:t>数据长度</w:t>
      </w:r>
      <w:r w:rsidRPr="00DB4A64">
        <w:rPr>
          <w:highlight w:val="yellow"/>
        </w:rPr>
        <w:t>+2</w:t>
      </w:r>
      <w:r w:rsidRPr="00DB4A64">
        <w:rPr>
          <w:rFonts w:hint="eastAsia"/>
          <w:highlight w:val="yellow"/>
        </w:rPr>
        <w:t>）</w:t>
      </w:r>
      <w:r w:rsidRPr="00DB4A64">
        <w:rPr>
          <w:highlight w:val="yellow"/>
        </w:rPr>
        <w:t>+</w:t>
      </w:r>
      <w:r>
        <w:rPr>
          <w:rFonts w:hint="eastAsia"/>
          <w:highlight w:val="yellow"/>
        </w:rPr>
        <w:t>数据</w:t>
      </w:r>
      <w:r w:rsidR="00E36AEC">
        <w:rPr>
          <w:rFonts w:hint="eastAsia"/>
          <w:highlight w:val="yellow"/>
        </w:rPr>
        <w:t>内容</w:t>
      </w:r>
      <w:r w:rsidRPr="00DB4A64">
        <w:rPr>
          <w:rFonts w:hint="eastAsia"/>
          <w:highlight w:val="yellow"/>
        </w:rPr>
        <w:t>+</w:t>
      </w:r>
      <w:r w:rsidRPr="00DB4A64">
        <w:rPr>
          <w:highlight w:val="yellow"/>
        </w:rPr>
        <w:t xml:space="preserve"> </w:t>
      </w:r>
      <w:r w:rsidRPr="00DB4A64">
        <w:rPr>
          <w:rFonts w:hint="eastAsia"/>
          <w:highlight w:val="yellow"/>
        </w:rPr>
        <w:t>Che</w:t>
      </w:r>
      <w:r w:rsidRPr="00DB4A64">
        <w:rPr>
          <w:highlight w:val="yellow"/>
        </w:rPr>
        <w:t>ckSum</w:t>
      </w:r>
      <w:r>
        <w:rPr>
          <w:rFonts w:hint="eastAsia"/>
          <w:highlight w:val="yellow"/>
        </w:rPr>
        <w:t>。</w:t>
      </w:r>
      <w:r>
        <w:rPr>
          <w:rFonts w:hint="eastAsia"/>
        </w:rPr>
        <w:t>主控板在收到</w:t>
      </w:r>
      <w:r w:rsidR="007E1BE4">
        <w:rPr>
          <w:rFonts w:hint="eastAsia"/>
        </w:rPr>
        <w:t>模式</w:t>
      </w:r>
      <w:r>
        <w:rPr>
          <w:rFonts w:hint="eastAsia"/>
        </w:rPr>
        <w:t>数据</w:t>
      </w:r>
      <w:r w:rsidR="00E36E33">
        <w:rPr>
          <w:rFonts w:hint="eastAsia"/>
        </w:rPr>
        <w:t>帧</w:t>
      </w:r>
      <w:r>
        <w:rPr>
          <w:rFonts w:hint="eastAsia"/>
        </w:rPr>
        <w:t>，并校验通过后，可直接将</w:t>
      </w:r>
      <w:r w:rsidRPr="00E36AEC">
        <w:rPr>
          <w:rFonts w:hint="eastAsia"/>
          <w:highlight w:val="yellow"/>
        </w:rPr>
        <w:t>工作模式到</w:t>
      </w:r>
      <w:r w:rsidRPr="00E36AEC">
        <w:rPr>
          <w:rFonts w:hint="eastAsia"/>
          <w:highlight w:val="yellow"/>
        </w:rPr>
        <w:t>C</w:t>
      </w:r>
      <w:r w:rsidRPr="00E36AEC">
        <w:rPr>
          <w:highlight w:val="yellow"/>
        </w:rPr>
        <w:t>heckSum</w:t>
      </w:r>
      <w:r w:rsidRPr="00E36AEC">
        <w:rPr>
          <w:rFonts w:hint="eastAsia"/>
          <w:highlight w:val="yellow"/>
        </w:rPr>
        <w:t>字段之间的数据</w:t>
      </w:r>
      <w:r>
        <w:rPr>
          <w:rFonts w:hint="eastAsia"/>
        </w:rPr>
        <w:t>截取到存储表中的相应位置。</w:t>
      </w:r>
    </w:p>
    <w:p w14:paraId="77651FA5" w14:textId="0A19AFE1" w:rsidR="00FE032F" w:rsidRDefault="00C3521E" w:rsidP="00CF5669">
      <w:pPr>
        <w:pStyle w:val="2"/>
      </w:pPr>
      <w:r>
        <w:rPr>
          <w:rFonts w:hint="eastAsia"/>
        </w:rPr>
        <w:t>套管检测模式</w:t>
      </w:r>
    </w:p>
    <w:p w14:paraId="1019A200" w14:textId="1051AB09" w:rsidR="00DE367D" w:rsidRPr="007C29C9" w:rsidRDefault="002016B0" w:rsidP="003525B5">
      <w:pPr>
        <w:ind w:firstLine="420"/>
      </w:pPr>
      <w:r>
        <w:rPr>
          <w:rFonts w:hint="eastAsia"/>
        </w:rPr>
        <w:t>当</w:t>
      </w:r>
      <w:r w:rsidR="00A806D7">
        <w:rPr>
          <w:rFonts w:hint="eastAsia"/>
        </w:rPr>
        <w:t>接收到模式数据上传指令，且上一次事件板状态为套管检测时，回复此数据帧。</w:t>
      </w:r>
      <w:r w:rsidR="006F57DD">
        <w:rPr>
          <w:rFonts w:hint="eastAsia"/>
        </w:rPr>
        <w:t>此部分对应</w:t>
      </w:r>
      <w:r w:rsidR="00D96AE3">
        <w:rPr>
          <w:rFonts w:hint="eastAsia"/>
        </w:rPr>
        <w:t>通信协议中</w:t>
      </w:r>
      <w:r w:rsidR="00D96AE3">
        <w:rPr>
          <w:rFonts w:hint="eastAsia"/>
        </w:rPr>
        <w:t>4</w:t>
      </w:r>
      <w:r w:rsidR="00D96AE3">
        <w:t>.1</w:t>
      </w:r>
      <w:r w:rsidR="00D96AE3">
        <w:rPr>
          <w:rFonts w:hint="eastAsia"/>
        </w:rPr>
        <w:t>节，存储两次噪声值与两次扫频数据。</w:t>
      </w:r>
      <w:r w:rsidR="00F41E4F">
        <w:rPr>
          <w:rFonts w:hint="eastAsia"/>
        </w:rPr>
        <w:t>主控板通过判断中心频率幅值来</w:t>
      </w:r>
      <w:r w:rsidR="00E92067">
        <w:rPr>
          <w:rFonts w:hint="eastAsia"/>
        </w:rPr>
        <w:t>确认探头是否在套管中。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134"/>
        <w:gridCol w:w="2126"/>
      </w:tblGrid>
      <w:tr w:rsidR="002016B0" w14:paraId="02134DEE" w14:textId="77777777" w:rsidTr="002016B0">
        <w:tc>
          <w:tcPr>
            <w:tcW w:w="1659" w:type="dxa"/>
          </w:tcPr>
          <w:p w14:paraId="70F6C0D0" w14:textId="77777777" w:rsidR="002016B0" w:rsidRDefault="002016B0" w:rsidP="002016B0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454FE432" w14:textId="77777777" w:rsidR="002016B0" w:rsidRDefault="002016B0" w:rsidP="002016B0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4F23D17" w14:textId="77777777" w:rsidR="002016B0" w:rsidRDefault="002016B0" w:rsidP="002016B0">
            <w:r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C1E568C" w14:textId="77777777" w:rsidR="002016B0" w:rsidRDefault="002016B0" w:rsidP="002016B0">
            <w:r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2EB25BB" w14:textId="77777777" w:rsidR="002016B0" w:rsidRDefault="002016B0" w:rsidP="002016B0">
            <w:r>
              <w:rPr>
                <w:rFonts w:hint="eastAsia"/>
              </w:rPr>
              <w:t>备注</w:t>
            </w:r>
          </w:p>
        </w:tc>
      </w:tr>
      <w:tr w:rsidR="002016B0" w14:paraId="6DEADDD9" w14:textId="77777777" w:rsidTr="002016B0">
        <w:tc>
          <w:tcPr>
            <w:tcW w:w="1659" w:type="dxa"/>
          </w:tcPr>
          <w:p w14:paraId="39A15284" w14:textId="77777777" w:rsidR="002016B0" w:rsidRDefault="002016B0" w:rsidP="002016B0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7CE76E7D" w14:textId="199AECA9" w:rsidR="002016B0" w:rsidRDefault="002016B0" w:rsidP="002016B0">
            <w:r>
              <w:rPr>
                <w:rFonts w:hint="eastAsia"/>
              </w:rPr>
              <w:t>0</w:t>
            </w:r>
            <w:r>
              <w:t>x999</w:t>
            </w:r>
            <w:r w:rsidR="008C598C">
              <w:t>4</w:t>
            </w:r>
          </w:p>
        </w:tc>
        <w:tc>
          <w:tcPr>
            <w:tcW w:w="1280" w:type="dxa"/>
          </w:tcPr>
          <w:p w14:paraId="5586AEC4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AEB6AB3" w14:textId="77777777" w:rsidR="002016B0" w:rsidRDefault="002016B0" w:rsidP="002016B0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469122C" w14:textId="77777777" w:rsidR="002016B0" w:rsidRDefault="002016B0" w:rsidP="002016B0"/>
        </w:tc>
      </w:tr>
      <w:tr w:rsidR="002016B0" w14:paraId="09D580CF" w14:textId="77777777" w:rsidTr="002016B0">
        <w:tc>
          <w:tcPr>
            <w:tcW w:w="1659" w:type="dxa"/>
          </w:tcPr>
          <w:p w14:paraId="664DD30D" w14:textId="77777777" w:rsidR="002016B0" w:rsidRDefault="002016B0" w:rsidP="002016B0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52A6986D" w14:textId="4EE931F7" w:rsidR="002016B0" w:rsidRDefault="009A6E48" w:rsidP="002016B0"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280" w:type="dxa"/>
          </w:tcPr>
          <w:p w14:paraId="5C326D5B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59A1B25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5410212C" w14:textId="77777777" w:rsidR="002016B0" w:rsidRDefault="002016B0" w:rsidP="002016B0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2016B0" w14:paraId="26C96FEC" w14:textId="77777777" w:rsidTr="002016B0">
        <w:tc>
          <w:tcPr>
            <w:tcW w:w="1659" w:type="dxa"/>
          </w:tcPr>
          <w:p w14:paraId="5EBB4749" w14:textId="77777777" w:rsidR="002016B0" w:rsidRDefault="002016B0" w:rsidP="002016B0">
            <w:r>
              <w:rPr>
                <w:rFonts w:hint="eastAsia"/>
              </w:rPr>
              <w:lastRenderedPageBreak/>
              <w:t>工作模式</w:t>
            </w:r>
          </w:p>
        </w:tc>
        <w:tc>
          <w:tcPr>
            <w:tcW w:w="2868" w:type="dxa"/>
          </w:tcPr>
          <w:p w14:paraId="51AA9D4D" w14:textId="77777777" w:rsidR="002016B0" w:rsidRDefault="002016B0" w:rsidP="002016B0">
            <w:r w:rsidRPr="00E66284">
              <w:t>0x0001</w:t>
            </w:r>
          </w:p>
        </w:tc>
        <w:tc>
          <w:tcPr>
            <w:tcW w:w="1280" w:type="dxa"/>
          </w:tcPr>
          <w:p w14:paraId="19616E63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9D49685" w14:textId="77777777" w:rsidR="002016B0" w:rsidRDefault="002016B0" w:rsidP="002016B0">
            <w:r>
              <w:t>2</w:t>
            </w:r>
          </w:p>
        </w:tc>
        <w:tc>
          <w:tcPr>
            <w:tcW w:w="2126" w:type="dxa"/>
          </w:tcPr>
          <w:p w14:paraId="7B9F3BE3" w14:textId="77777777" w:rsidR="002016B0" w:rsidRDefault="002016B0" w:rsidP="002016B0">
            <w:r>
              <w:rPr>
                <w:rFonts w:hint="eastAsia"/>
              </w:rPr>
              <w:t>测井模式字</w:t>
            </w:r>
          </w:p>
        </w:tc>
      </w:tr>
      <w:tr w:rsidR="002016B0" w14:paraId="3DA9FF21" w14:textId="77777777" w:rsidTr="002016B0">
        <w:tc>
          <w:tcPr>
            <w:tcW w:w="1659" w:type="dxa"/>
          </w:tcPr>
          <w:p w14:paraId="18D77F56" w14:textId="77777777" w:rsidR="002016B0" w:rsidRDefault="002016B0" w:rsidP="002016B0">
            <w:r>
              <w:rPr>
                <w:rFonts w:hint="eastAsia"/>
              </w:rPr>
              <w:t>工作频率</w:t>
            </w:r>
          </w:p>
        </w:tc>
        <w:tc>
          <w:tcPr>
            <w:tcW w:w="2868" w:type="dxa"/>
          </w:tcPr>
          <w:p w14:paraId="1E3CCE7A" w14:textId="77777777" w:rsidR="002016B0" w:rsidRDefault="002016B0" w:rsidP="002016B0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1DC9D5B2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317CA0E" w14:textId="77777777" w:rsidR="002016B0" w:rsidRDefault="002016B0" w:rsidP="002016B0">
            <w:r>
              <w:t>3</w:t>
            </w:r>
          </w:p>
        </w:tc>
        <w:tc>
          <w:tcPr>
            <w:tcW w:w="2126" w:type="dxa"/>
          </w:tcPr>
          <w:p w14:paraId="22AF645D" w14:textId="77777777" w:rsidR="002016B0" w:rsidRDefault="002016B0" w:rsidP="002016B0">
            <w:r>
              <w:rPr>
                <w:rFonts w:hint="eastAsia"/>
              </w:rPr>
              <w:t>工作频率</w:t>
            </w:r>
          </w:p>
        </w:tc>
      </w:tr>
      <w:tr w:rsidR="002016B0" w14:paraId="1FA46E02" w14:textId="77777777" w:rsidTr="002016B0">
        <w:tc>
          <w:tcPr>
            <w:tcW w:w="1659" w:type="dxa"/>
          </w:tcPr>
          <w:p w14:paraId="3DAD696F" w14:textId="77777777" w:rsidR="002016B0" w:rsidRDefault="002016B0" w:rsidP="002016B0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40B29600" w14:textId="77777777" w:rsidR="002016B0" w:rsidRDefault="002016B0" w:rsidP="002016B0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1E314D34" w14:textId="6AED70F0" w:rsidR="002016B0" w:rsidRDefault="00243384" w:rsidP="002016B0">
            <w:r>
              <w:t>6</w:t>
            </w:r>
          </w:p>
        </w:tc>
        <w:tc>
          <w:tcPr>
            <w:tcW w:w="1134" w:type="dxa"/>
          </w:tcPr>
          <w:p w14:paraId="646B7724" w14:textId="77777777" w:rsidR="002016B0" w:rsidRDefault="002016B0" w:rsidP="002016B0">
            <w:r>
              <w:t>4</w:t>
            </w:r>
          </w:p>
        </w:tc>
        <w:tc>
          <w:tcPr>
            <w:tcW w:w="2126" w:type="dxa"/>
          </w:tcPr>
          <w:p w14:paraId="09C68336" w14:textId="20D9A6A3" w:rsidR="002016B0" w:rsidRDefault="00E912D0" w:rsidP="002016B0">
            <w:r>
              <w:rPr>
                <w:rFonts w:hint="eastAsia"/>
              </w:rPr>
              <w:t>按顺序存储两次采集</w:t>
            </w:r>
          </w:p>
        </w:tc>
      </w:tr>
      <w:tr w:rsidR="002016B0" w14:paraId="19607196" w14:textId="77777777" w:rsidTr="002016B0">
        <w:tc>
          <w:tcPr>
            <w:tcW w:w="1659" w:type="dxa"/>
          </w:tcPr>
          <w:p w14:paraId="021D0FD5" w14:textId="77777777" w:rsidR="002016B0" w:rsidRDefault="002016B0" w:rsidP="002016B0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2FF50E56" w14:textId="77777777" w:rsidR="002016B0" w:rsidRDefault="002016B0" w:rsidP="002016B0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6733B64F" w14:textId="0AD240EA" w:rsidR="002016B0" w:rsidRDefault="00243384" w:rsidP="002016B0">
            <w:r>
              <w:t>18</w:t>
            </w:r>
          </w:p>
        </w:tc>
        <w:tc>
          <w:tcPr>
            <w:tcW w:w="1134" w:type="dxa"/>
          </w:tcPr>
          <w:p w14:paraId="45E5E6F7" w14:textId="2E810EBE" w:rsidR="002016B0" w:rsidRDefault="00E912D0" w:rsidP="002016B0">
            <w:r>
              <w:t>10</w:t>
            </w:r>
          </w:p>
        </w:tc>
        <w:tc>
          <w:tcPr>
            <w:tcW w:w="2126" w:type="dxa"/>
          </w:tcPr>
          <w:p w14:paraId="1FDA6BA6" w14:textId="5E270D8E" w:rsidR="002016B0" w:rsidRDefault="00E912D0" w:rsidP="002016B0">
            <w:r>
              <w:rPr>
                <w:rFonts w:hint="eastAsia"/>
              </w:rPr>
              <w:t>按顺序存储两次采集</w:t>
            </w:r>
          </w:p>
        </w:tc>
      </w:tr>
      <w:tr w:rsidR="002016B0" w14:paraId="541F9B2D" w14:textId="77777777" w:rsidTr="002016B0">
        <w:tc>
          <w:tcPr>
            <w:tcW w:w="1659" w:type="dxa"/>
          </w:tcPr>
          <w:p w14:paraId="23F23666" w14:textId="77777777" w:rsidR="002016B0" w:rsidRDefault="002016B0" w:rsidP="002016B0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1E1DB5A8" w14:textId="77777777" w:rsidR="002016B0" w:rsidRDefault="002016B0" w:rsidP="002016B0">
            <w:r>
              <w:rPr>
                <w:rFonts w:hint="eastAsia"/>
                <w:highlight w:val="yellow"/>
              </w:rPr>
              <w:t>？？？默认发送</w:t>
            </w:r>
            <w:r>
              <w:rPr>
                <w:rFonts w:hint="eastAsia"/>
                <w:highlight w:val="yellow"/>
              </w:rPr>
              <w:t>0</w:t>
            </w:r>
          </w:p>
        </w:tc>
        <w:tc>
          <w:tcPr>
            <w:tcW w:w="1280" w:type="dxa"/>
          </w:tcPr>
          <w:p w14:paraId="74CEB642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9330613" w14:textId="2E66CC3B" w:rsidR="002016B0" w:rsidRDefault="00E912D0" w:rsidP="002016B0"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2126" w:type="dxa"/>
          </w:tcPr>
          <w:p w14:paraId="757CE9BB" w14:textId="77777777" w:rsidR="002016B0" w:rsidRDefault="002016B0" w:rsidP="002016B0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2016B0" w14:paraId="13AED395" w14:textId="77777777" w:rsidTr="002016B0">
        <w:tc>
          <w:tcPr>
            <w:tcW w:w="1659" w:type="dxa"/>
          </w:tcPr>
          <w:p w14:paraId="5B90EB15" w14:textId="77777777" w:rsidR="002016B0" w:rsidRDefault="002016B0" w:rsidP="002016B0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61976762" w14:textId="77777777" w:rsidR="002016B0" w:rsidRPr="008B3FCC" w:rsidRDefault="002016B0" w:rsidP="002016B0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086603E1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CAF8A15" w14:textId="0E991812" w:rsidR="002016B0" w:rsidRDefault="00E912D0" w:rsidP="002016B0">
            <w:r>
              <w:rPr>
                <w:rFonts w:hint="eastAsia"/>
              </w:rPr>
              <w:t>2</w:t>
            </w:r>
            <w:r>
              <w:t>9</w:t>
            </w:r>
          </w:p>
        </w:tc>
        <w:tc>
          <w:tcPr>
            <w:tcW w:w="2126" w:type="dxa"/>
          </w:tcPr>
          <w:p w14:paraId="05511C14" w14:textId="77777777" w:rsidR="002016B0" w:rsidRDefault="002016B0" w:rsidP="002016B0">
            <w:r>
              <w:rPr>
                <w:rFonts w:hint="eastAsia"/>
              </w:rPr>
              <w:t>参考幅值</w:t>
            </w:r>
          </w:p>
        </w:tc>
      </w:tr>
      <w:tr w:rsidR="00E912D0" w14:paraId="5BBBED54" w14:textId="77777777" w:rsidTr="002016B0">
        <w:tc>
          <w:tcPr>
            <w:tcW w:w="1659" w:type="dxa"/>
          </w:tcPr>
          <w:p w14:paraId="47983214" w14:textId="517879FD" w:rsidR="00E912D0" w:rsidRDefault="00E912D0" w:rsidP="002016B0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34C5FD56" w14:textId="6DF5A0DA" w:rsidR="00E912D0" w:rsidRDefault="00E912D0" w:rsidP="002016B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2A949E71" w14:textId="4E214476" w:rsidR="00E912D0" w:rsidRDefault="00E912D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28F127E" w14:textId="59EB1364" w:rsidR="00E912D0" w:rsidRDefault="00B011E2" w:rsidP="002016B0">
            <w:r>
              <w:t>30</w:t>
            </w:r>
          </w:p>
        </w:tc>
        <w:tc>
          <w:tcPr>
            <w:tcW w:w="2126" w:type="dxa"/>
          </w:tcPr>
          <w:p w14:paraId="65C54383" w14:textId="77777777" w:rsidR="00E912D0" w:rsidRDefault="00E912D0" w:rsidP="002016B0"/>
        </w:tc>
      </w:tr>
      <w:tr w:rsidR="00E912D0" w14:paraId="7A3728F6" w14:textId="77777777" w:rsidTr="002016B0">
        <w:tc>
          <w:tcPr>
            <w:tcW w:w="1659" w:type="dxa"/>
          </w:tcPr>
          <w:p w14:paraId="3D3B2D06" w14:textId="668B9EE3" w:rsidR="00E912D0" w:rsidRDefault="00E912D0" w:rsidP="002016B0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223B2336" w14:textId="0328C52F" w:rsidR="00E912D0" w:rsidRDefault="00E912D0" w:rsidP="002016B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51C294E6" w14:textId="6D4C3909" w:rsidR="00E912D0" w:rsidRDefault="00E912D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0D723EE" w14:textId="4C8553DC" w:rsidR="00E912D0" w:rsidRDefault="00B011E2" w:rsidP="002016B0">
            <w:r>
              <w:rPr>
                <w:rFonts w:hint="eastAsia"/>
              </w:rPr>
              <w:t>3</w:t>
            </w:r>
            <w:r>
              <w:t>1</w:t>
            </w:r>
          </w:p>
        </w:tc>
        <w:tc>
          <w:tcPr>
            <w:tcW w:w="2126" w:type="dxa"/>
          </w:tcPr>
          <w:p w14:paraId="488A3C46" w14:textId="77777777" w:rsidR="00E912D0" w:rsidRDefault="00E912D0" w:rsidP="002016B0"/>
        </w:tc>
      </w:tr>
      <w:tr w:rsidR="002016B0" w14:paraId="3D47E49A" w14:textId="77777777" w:rsidTr="002016B0">
        <w:tc>
          <w:tcPr>
            <w:tcW w:w="1659" w:type="dxa"/>
          </w:tcPr>
          <w:p w14:paraId="64210AC7" w14:textId="77777777" w:rsidR="002016B0" w:rsidRDefault="002016B0" w:rsidP="002016B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62A76EA6" w14:textId="77777777" w:rsidR="002016B0" w:rsidRDefault="002016B0" w:rsidP="002016B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4C4CC7E5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89D841E" w14:textId="5CEC29F5" w:rsidR="002016B0" w:rsidRDefault="00B011E2" w:rsidP="002016B0">
            <w:r>
              <w:t>32</w:t>
            </w:r>
          </w:p>
        </w:tc>
        <w:tc>
          <w:tcPr>
            <w:tcW w:w="2126" w:type="dxa"/>
          </w:tcPr>
          <w:p w14:paraId="0DE24A45" w14:textId="77777777" w:rsidR="002016B0" w:rsidRDefault="002016B0" w:rsidP="002016B0">
            <w:r>
              <w:rPr>
                <w:rFonts w:hint="eastAsia"/>
              </w:rPr>
              <w:t>校验</w:t>
            </w:r>
          </w:p>
        </w:tc>
      </w:tr>
    </w:tbl>
    <w:p w14:paraId="49B41780" w14:textId="5D8A7587" w:rsidR="003525B5" w:rsidRDefault="003525B5" w:rsidP="003525B5">
      <w:pPr>
        <w:ind w:firstLine="420"/>
      </w:pPr>
      <w:r>
        <w:rPr>
          <w:rFonts w:hint="eastAsia"/>
        </w:rPr>
        <w:t>总共</w:t>
      </w:r>
      <w:r w:rsidR="007E038F">
        <w:rPr>
          <w:rFonts w:hint="eastAsia"/>
        </w:rPr>
        <w:t>有</w:t>
      </w:r>
      <w:r w:rsidR="007E038F">
        <w:rPr>
          <w:rFonts w:hint="eastAsia"/>
        </w:rPr>
        <w:t>3</w:t>
      </w:r>
      <w:r w:rsidR="007E038F">
        <w:t>3</w:t>
      </w:r>
      <w:r>
        <w:rPr>
          <w:rFonts w:hint="eastAsia"/>
        </w:rPr>
        <w:t>个数据。</w:t>
      </w:r>
    </w:p>
    <w:p w14:paraId="0337A0E2" w14:textId="25CD2293" w:rsidR="00C210FC" w:rsidRDefault="00C210FC" w:rsidP="00CF5669">
      <w:pPr>
        <w:pStyle w:val="2"/>
      </w:pPr>
      <w:r>
        <w:rPr>
          <w:rFonts w:hint="eastAsia"/>
        </w:rPr>
        <w:t>测井模式</w:t>
      </w:r>
      <w:r w:rsidR="004F3AEF">
        <w:rPr>
          <w:rFonts w:hint="eastAsia"/>
        </w:rPr>
        <w:t>（要加</w:t>
      </w:r>
      <w:r w:rsidR="00243384">
        <w:rPr>
          <w:rFonts w:hint="eastAsia"/>
        </w:rPr>
        <w:t>拟合</w:t>
      </w:r>
      <w:r w:rsidR="004F3AEF">
        <w:rPr>
          <w:rFonts w:hint="eastAsia"/>
        </w:rPr>
        <w:t>中心频率</w:t>
      </w:r>
      <w:r w:rsidR="00243384">
        <w:rPr>
          <w:rFonts w:hint="eastAsia"/>
        </w:rPr>
        <w:t>、中心频率的幅值</w:t>
      </w:r>
      <w:r w:rsidR="004F3AEF">
        <w:rPr>
          <w:rFonts w:hint="eastAsia"/>
        </w:rPr>
        <w:t>）</w:t>
      </w:r>
    </w:p>
    <w:p w14:paraId="4DAC6137" w14:textId="694A961D" w:rsidR="00C210FC" w:rsidRDefault="00C210FC" w:rsidP="00C210FC">
      <w:pPr>
        <w:pStyle w:val="3"/>
      </w:pPr>
      <w:r>
        <w:rPr>
          <w:rFonts w:hint="eastAsia"/>
        </w:rPr>
        <w:t>S</w:t>
      </w:r>
      <w:r>
        <w:t>TWTE</w:t>
      </w:r>
      <w:r>
        <w:rPr>
          <w:rFonts w:hint="eastAsia"/>
        </w:rPr>
        <w:t>模式</w:t>
      </w:r>
    </w:p>
    <w:p w14:paraId="1CE3DDD7" w14:textId="181B34A3" w:rsidR="00C210FC" w:rsidRDefault="00C210FC" w:rsidP="00C210FC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 w:rsidRPr="006C7075">
        <w:instrText xml:space="preserve"> </w:instrText>
      </w:r>
      <w:r w:rsidRPr="006C7075">
        <w:rPr>
          <w:rFonts w:hint="eastAsia"/>
        </w:rPr>
        <w:instrText xml:space="preserve">SEQ </w:instrText>
      </w:r>
      <w:r w:rsidRPr="006C7075">
        <w:rPr>
          <w:rFonts w:hint="eastAsia"/>
        </w:rPr>
        <w:instrText>表格</w:instrText>
      </w:r>
      <w:r w:rsidRPr="006C7075">
        <w:rPr>
          <w:rFonts w:hint="eastAsia"/>
        </w:rPr>
        <w:instrText xml:space="preserve"> \* ARABIC</w:instrText>
      </w:r>
      <w:r w:rsidRPr="006C7075">
        <w:instrText xml:space="preserve"> </w:instrText>
      </w:r>
      <w:r>
        <w:fldChar w:fldCharType="separate"/>
      </w:r>
      <w:r w:rsidR="008C285D">
        <w:rPr>
          <w:noProof/>
        </w:rPr>
        <w:t>1</w:t>
      </w:r>
      <w:r>
        <w:fldChar w:fldCharType="end"/>
      </w:r>
      <w:r>
        <w:t xml:space="preserve"> STWTE</w:t>
      </w:r>
      <w:r>
        <w:rPr>
          <w:rFonts w:hint="eastAsia"/>
        </w:rPr>
        <w:t>模式序列参数配置</w:t>
      </w:r>
    </w:p>
    <w:tbl>
      <w:tblPr>
        <w:tblW w:w="6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1109"/>
        <w:gridCol w:w="1065"/>
        <w:gridCol w:w="1133"/>
        <w:gridCol w:w="1066"/>
        <w:gridCol w:w="1066"/>
      </w:tblGrid>
      <w:tr w:rsidR="00C210FC" w14:paraId="41F93B33" w14:textId="77777777" w:rsidTr="00067778">
        <w:trPr>
          <w:jc w:val="center"/>
        </w:trPr>
        <w:tc>
          <w:tcPr>
            <w:tcW w:w="1381" w:type="dxa"/>
            <w:vAlign w:val="center"/>
          </w:tcPr>
          <w:p w14:paraId="5A96CDE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66658AA1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109" w:type="dxa"/>
            <w:vAlign w:val="center"/>
          </w:tcPr>
          <w:p w14:paraId="6084246B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48760638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72D97B0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1C513F2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73F01720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5CB418AA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04231D49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52271FBB" w14:textId="77777777" w:rsidR="00C210FC" w:rsidRDefault="00C210FC" w:rsidP="00067778">
            <w:pPr>
              <w:pStyle w:val="a7"/>
            </w:pPr>
            <w:r>
              <w:t>index</w:t>
            </w:r>
          </w:p>
        </w:tc>
      </w:tr>
      <w:tr w:rsidR="00C210FC" w14:paraId="54115694" w14:textId="77777777" w:rsidTr="00067778">
        <w:trPr>
          <w:jc w:val="center"/>
        </w:trPr>
        <w:tc>
          <w:tcPr>
            <w:tcW w:w="1381" w:type="dxa"/>
            <w:vAlign w:val="center"/>
          </w:tcPr>
          <w:p w14:paraId="1160ED72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109" w:type="dxa"/>
            <w:vAlign w:val="center"/>
          </w:tcPr>
          <w:p w14:paraId="4E81E0B1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65" w:type="dxa"/>
            <w:vAlign w:val="center"/>
          </w:tcPr>
          <w:p w14:paraId="6795BB91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76499EA3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66" w:type="dxa"/>
            <w:vAlign w:val="center"/>
          </w:tcPr>
          <w:p w14:paraId="0157C1D0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1EB2FFF0" w14:textId="77777777" w:rsidR="00C210FC" w:rsidRDefault="00C210FC" w:rsidP="00067778">
            <w:pPr>
              <w:pStyle w:val="a7"/>
            </w:pPr>
            <w:r>
              <w:t>1</w:t>
            </w:r>
          </w:p>
        </w:tc>
      </w:tr>
      <w:tr w:rsidR="00C210FC" w14:paraId="391D8578" w14:textId="77777777" w:rsidTr="00067778">
        <w:trPr>
          <w:jc w:val="center"/>
        </w:trPr>
        <w:tc>
          <w:tcPr>
            <w:tcW w:w="6820" w:type="dxa"/>
            <w:gridSpan w:val="6"/>
            <w:vAlign w:val="center"/>
          </w:tcPr>
          <w:p w14:paraId="3833608B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260B7E87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1</w:t>
            </w:r>
            <w:r>
              <w:t>0s</w:t>
            </w:r>
            <w:r>
              <w:rPr>
                <w:rFonts w:hint="eastAsia"/>
              </w:rPr>
              <w:t>，最小采集周期为</w:t>
            </w:r>
            <w:r>
              <w:t>10s</w:t>
            </w:r>
            <w:r>
              <w:rPr>
                <w:rFonts w:hint="eastAsia"/>
              </w:rPr>
              <w:t>。</w:t>
            </w:r>
          </w:p>
          <w:p w14:paraId="2201C63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2、该模式共</w:t>
            </w:r>
            <w:r>
              <w:t>1</w:t>
            </w:r>
            <w:r>
              <w:rPr>
                <w:rFonts w:hint="eastAsia"/>
              </w:rPr>
              <w:t>组序列，共</w:t>
            </w:r>
            <w:r>
              <w:t>1</w:t>
            </w:r>
            <w:r>
              <w:rPr>
                <w:rFonts w:hint="eastAsia"/>
              </w:rPr>
              <w:t>个序列,共</w:t>
            </w:r>
            <w:r>
              <w:t>1000</w:t>
            </w:r>
            <w:r>
              <w:rPr>
                <w:rFonts w:hint="eastAsia"/>
              </w:rPr>
              <w:t>个回波点；即附录一中的参数N</w:t>
            </w:r>
            <w:r>
              <w:t>index=1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,</w:t>
            </w:r>
            <w:r w:rsidRPr="00536840">
              <w:rPr>
                <w:b/>
                <w:highlight w:val="yellow"/>
              </w:rPr>
              <w:t>Necho=1000</w:t>
            </w:r>
          </w:p>
        </w:tc>
      </w:tr>
    </w:tbl>
    <w:p w14:paraId="370DEAD1" w14:textId="28B8D3EE" w:rsidR="00C831A3" w:rsidRPr="00DB4A64" w:rsidRDefault="00FB47AD" w:rsidP="00DB4A64">
      <w:pPr>
        <w:ind w:firstLine="420"/>
        <w:rPr>
          <w:highlight w:val="yellow"/>
        </w:rPr>
      </w:pPr>
      <w:r>
        <w:rPr>
          <w:rFonts w:hint="eastAsia"/>
        </w:rPr>
        <w:t>假设回波点数为</w:t>
      </w:r>
      <w:r>
        <w:rPr>
          <w:rFonts w:hint="eastAsia"/>
        </w:rPr>
        <w:t>n</w:t>
      </w:r>
      <w:r>
        <w:rPr>
          <w:rFonts w:hint="eastAsia"/>
        </w:rPr>
        <w:t>。</w:t>
      </w:r>
      <w:r w:rsidR="00C210FC">
        <w:rPr>
          <w:rFonts w:hint="eastAsia"/>
        </w:rPr>
        <w:t>S</w:t>
      </w:r>
      <w:r w:rsidR="00C210FC">
        <w:t>TWTE</w:t>
      </w:r>
      <w:r w:rsidR="00C210FC">
        <w:rPr>
          <w:rFonts w:hint="eastAsia"/>
        </w:rPr>
        <w:t>模式上传给主控板的数据格式如下表格所示：</w:t>
      </w:r>
    </w:p>
    <w:p w14:paraId="29B3933D" w14:textId="678A3D1F" w:rsidR="00536840" w:rsidRDefault="00536840" w:rsidP="00536840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2</w:t>
      </w:r>
      <w:r>
        <w:fldChar w:fldCharType="end"/>
      </w:r>
      <w:r>
        <w:t xml:space="preserve"> STWTE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134"/>
        <w:gridCol w:w="2126"/>
      </w:tblGrid>
      <w:tr w:rsidR="00C210FC" w14:paraId="1A99D8CD" w14:textId="77777777" w:rsidTr="00FB47AD">
        <w:tc>
          <w:tcPr>
            <w:tcW w:w="1659" w:type="dxa"/>
          </w:tcPr>
          <w:p w14:paraId="14EB8361" w14:textId="4793CCE2" w:rsidR="00C210FC" w:rsidRDefault="00C210FC" w:rsidP="00C210FC">
            <w:bookmarkStart w:id="3" w:name="_Hlk68267072"/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2A1BDC2F" w14:textId="0C27E793" w:rsidR="00C210FC" w:rsidRDefault="00C210FC" w:rsidP="00C210F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9DAB68B" w14:textId="239FEA5E" w:rsidR="00C210FC" w:rsidRDefault="00C210FC" w:rsidP="00C210FC">
            <w:r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699A034" w14:textId="1114109A" w:rsidR="00C210FC" w:rsidRDefault="00C210FC" w:rsidP="00C210FC">
            <w:r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6EA3BD16" w14:textId="49CDB04C" w:rsidR="00C210FC" w:rsidRDefault="00C210FC" w:rsidP="00C210FC">
            <w:r>
              <w:rPr>
                <w:rFonts w:hint="eastAsia"/>
              </w:rPr>
              <w:t>备注</w:t>
            </w:r>
          </w:p>
        </w:tc>
      </w:tr>
      <w:tr w:rsidR="00C210FC" w14:paraId="5F561F96" w14:textId="77777777" w:rsidTr="00FB47AD">
        <w:tc>
          <w:tcPr>
            <w:tcW w:w="1659" w:type="dxa"/>
          </w:tcPr>
          <w:p w14:paraId="1B1EE1DA" w14:textId="2E0AF299" w:rsidR="00C210FC" w:rsidRDefault="00E66284" w:rsidP="00C210F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0ACB3693" w14:textId="1B85C6E9" w:rsidR="00C210FC" w:rsidRDefault="00E66284" w:rsidP="00C210FC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30F958BB" w14:textId="785AAB55" w:rsidR="00C210FC" w:rsidRDefault="00E66284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8CDC1AB" w14:textId="496BDFE7" w:rsidR="00C210FC" w:rsidRDefault="00E66284" w:rsidP="00C210FC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88B9EC1" w14:textId="77777777" w:rsidR="00C210FC" w:rsidRDefault="00C210FC" w:rsidP="00C210FC"/>
        </w:tc>
      </w:tr>
      <w:tr w:rsidR="00D141C0" w14:paraId="5BC07758" w14:textId="77777777" w:rsidTr="00FB47AD">
        <w:tc>
          <w:tcPr>
            <w:tcW w:w="1659" w:type="dxa"/>
          </w:tcPr>
          <w:p w14:paraId="266E4E71" w14:textId="55DDCB9C" w:rsidR="00D141C0" w:rsidRDefault="00D141C0" w:rsidP="00C210FC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70C40F9A" w14:textId="640E2112" w:rsidR="00D141C0" w:rsidRDefault="00D141C0" w:rsidP="00C210FC">
            <w:r>
              <w:rPr>
                <w:rFonts w:hint="eastAsia"/>
              </w:rPr>
              <w:t>2</w:t>
            </w:r>
            <w:r>
              <w:t>*n+2</w:t>
            </w:r>
            <w:r w:rsidR="00441911">
              <w:t>5</w:t>
            </w:r>
          </w:p>
        </w:tc>
        <w:tc>
          <w:tcPr>
            <w:tcW w:w="1280" w:type="dxa"/>
          </w:tcPr>
          <w:p w14:paraId="2C977CE2" w14:textId="38D90A5F" w:rsidR="00D141C0" w:rsidRDefault="00D141C0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A9EC058" w14:textId="796FAB29" w:rsidR="00D141C0" w:rsidRDefault="00D141C0" w:rsidP="00C210FC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745CC6E" w14:textId="0BDC9DAC" w:rsidR="00D141C0" w:rsidRDefault="00FB47AD" w:rsidP="00C210FC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C210FC" w14:paraId="7057B996" w14:textId="77777777" w:rsidTr="00FB47AD">
        <w:tc>
          <w:tcPr>
            <w:tcW w:w="1659" w:type="dxa"/>
          </w:tcPr>
          <w:p w14:paraId="0606B6A8" w14:textId="3C801D60" w:rsidR="00C210FC" w:rsidRDefault="00E66284" w:rsidP="00C210FC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4A99F37E" w14:textId="74693B71" w:rsidR="00C210FC" w:rsidRDefault="00E66284" w:rsidP="00C210FC">
            <w:r w:rsidRPr="00E66284">
              <w:t>0x0001</w:t>
            </w:r>
          </w:p>
        </w:tc>
        <w:tc>
          <w:tcPr>
            <w:tcW w:w="1280" w:type="dxa"/>
          </w:tcPr>
          <w:p w14:paraId="0F1F05EA" w14:textId="041A5976" w:rsidR="00C210FC" w:rsidRDefault="00E66284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4328D05" w14:textId="2663F0EF" w:rsidR="00C210FC" w:rsidRDefault="00D141C0" w:rsidP="00C210FC">
            <w:r>
              <w:t>2</w:t>
            </w:r>
          </w:p>
        </w:tc>
        <w:tc>
          <w:tcPr>
            <w:tcW w:w="2126" w:type="dxa"/>
          </w:tcPr>
          <w:p w14:paraId="1258B656" w14:textId="4958268C" w:rsidR="00C210FC" w:rsidRDefault="008B3FCC" w:rsidP="00C210FC">
            <w:r>
              <w:rPr>
                <w:rFonts w:hint="eastAsia"/>
              </w:rPr>
              <w:t>测井模式字</w:t>
            </w:r>
          </w:p>
        </w:tc>
      </w:tr>
      <w:tr w:rsidR="00C210FC" w14:paraId="029CFA75" w14:textId="77777777" w:rsidTr="00FB47AD">
        <w:tc>
          <w:tcPr>
            <w:tcW w:w="1659" w:type="dxa"/>
          </w:tcPr>
          <w:p w14:paraId="56B20F52" w14:textId="30D3546C" w:rsidR="00C210FC" w:rsidRDefault="00207DA8" w:rsidP="00C210FC">
            <w:r>
              <w:rPr>
                <w:rFonts w:hint="eastAsia"/>
              </w:rPr>
              <w:t>工作</w:t>
            </w:r>
            <w:r w:rsidR="00E66284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08028F97" w14:textId="1826C6F2" w:rsidR="00C210FC" w:rsidRDefault="00E66284" w:rsidP="00C210FC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654B3C51" w14:textId="09556CCB" w:rsidR="00C210FC" w:rsidRDefault="006C7075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255CC91" w14:textId="2DEEC904" w:rsidR="00C210FC" w:rsidRDefault="00D141C0" w:rsidP="00C210FC">
            <w:r>
              <w:t>3</w:t>
            </w:r>
          </w:p>
        </w:tc>
        <w:tc>
          <w:tcPr>
            <w:tcW w:w="2126" w:type="dxa"/>
          </w:tcPr>
          <w:p w14:paraId="009581B0" w14:textId="00C8B7B8" w:rsidR="00C210FC" w:rsidRDefault="008B3FCC" w:rsidP="00C210FC">
            <w:r>
              <w:rPr>
                <w:rFonts w:hint="eastAsia"/>
              </w:rPr>
              <w:t>工作频率</w:t>
            </w:r>
          </w:p>
        </w:tc>
      </w:tr>
      <w:tr w:rsidR="008B3FCC" w14:paraId="033C6C7E" w14:textId="77777777" w:rsidTr="00FB47AD">
        <w:tc>
          <w:tcPr>
            <w:tcW w:w="1659" w:type="dxa"/>
          </w:tcPr>
          <w:p w14:paraId="060D8903" w14:textId="3320DB2F" w:rsidR="008B3FCC" w:rsidRDefault="008B3FCC" w:rsidP="008B3FCC">
            <w:r>
              <w:rPr>
                <w:rFonts w:hint="eastAsia"/>
              </w:rPr>
              <w:lastRenderedPageBreak/>
              <w:t>噪声值</w:t>
            </w:r>
          </w:p>
        </w:tc>
        <w:tc>
          <w:tcPr>
            <w:tcW w:w="2868" w:type="dxa"/>
          </w:tcPr>
          <w:p w14:paraId="504DE353" w14:textId="7FF8345A" w:rsidR="008B3FCC" w:rsidRDefault="008B3FCC" w:rsidP="008B3FCC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5716B993" w14:textId="2ED9BF68" w:rsidR="008B3FCC" w:rsidRDefault="008B3FCC" w:rsidP="008B3FCC"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14:paraId="1DDA0EC0" w14:textId="3B44BC97" w:rsidR="008B3FCC" w:rsidRDefault="00D141C0" w:rsidP="008B3FCC">
            <w:r>
              <w:t>4</w:t>
            </w:r>
          </w:p>
        </w:tc>
        <w:tc>
          <w:tcPr>
            <w:tcW w:w="2126" w:type="dxa"/>
          </w:tcPr>
          <w:p w14:paraId="5174A721" w14:textId="77777777" w:rsidR="008B3FCC" w:rsidRDefault="008B3FCC" w:rsidP="008B3FCC"/>
        </w:tc>
      </w:tr>
      <w:tr w:rsidR="008B3FCC" w14:paraId="45021856" w14:textId="77777777" w:rsidTr="00FB47AD">
        <w:tc>
          <w:tcPr>
            <w:tcW w:w="1659" w:type="dxa"/>
          </w:tcPr>
          <w:p w14:paraId="6ADA87C9" w14:textId="66700856" w:rsidR="008B3FCC" w:rsidRDefault="008B3FCC" w:rsidP="008B3FCC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5C98105F" w14:textId="4BCD0BF7" w:rsidR="008B3FCC" w:rsidRDefault="008B3FCC" w:rsidP="008B3FCC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50B8EB25" w14:textId="3881AAF9" w:rsidR="008B3FCC" w:rsidRDefault="008B3FCC" w:rsidP="008B3FCC">
            <w:r>
              <w:rPr>
                <w:rFonts w:hint="eastAsia"/>
              </w:rPr>
              <w:t>9</w:t>
            </w:r>
          </w:p>
        </w:tc>
        <w:tc>
          <w:tcPr>
            <w:tcW w:w="1134" w:type="dxa"/>
          </w:tcPr>
          <w:p w14:paraId="6121D417" w14:textId="446F28EB" w:rsidR="008B3FCC" w:rsidRDefault="00D141C0" w:rsidP="008B3FCC">
            <w:r>
              <w:t>7</w:t>
            </w:r>
          </w:p>
        </w:tc>
        <w:tc>
          <w:tcPr>
            <w:tcW w:w="2126" w:type="dxa"/>
          </w:tcPr>
          <w:p w14:paraId="69D2548A" w14:textId="77777777" w:rsidR="008B3FCC" w:rsidRDefault="008B3FCC" w:rsidP="008B3FCC"/>
        </w:tc>
      </w:tr>
      <w:tr w:rsidR="008B3FCC" w14:paraId="3DB7D64B" w14:textId="77777777" w:rsidTr="00FB47AD">
        <w:tc>
          <w:tcPr>
            <w:tcW w:w="1659" w:type="dxa"/>
          </w:tcPr>
          <w:p w14:paraId="165A1C85" w14:textId="1D249CA6" w:rsidR="008B3FCC" w:rsidRDefault="008B3FCC" w:rsidP="008B3FCC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1A04D750" w14:textId="02D0F920" w:rsidR="008B3FCC" w:rsidRDefault="008B3FCC" w:rsidP="008B3FCC">
            <w:r>
              <w:rPr>
                <w:rFonts w:hint="eastAsia"/>
                <w:highlight w:val="yellow"/>
              </w:rPr>
              <w:t>？？？</w:t>
            </w:r>
            <w:r w:rsidR="00911844">
              <w:rPr>
                <w:rFonts w:hint="eastAsia"/>
                <w:highlight w:val="yellow"/>
              </w:rPr>
              <w:t>默认发送</w:t>
            </w:r>
            <w:r w:rsidR="00911844">
              <w:rPr>
                <w:rFonts w:hint="eastAsia"/>
                <w:highlight w:val="yellow"/>
              </w:rPr>
              <w:t>0</w:t>
            </w:r>
          </w:p>
        </w:tc>
        <w:tc>
          <w:tcPr>
            <w:tcW w:w="1280" w:type="dxa"/>
          </w:tcPr>
          <w:p w14:paraId="46C4C5FE" w14:textId="209A5B0E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EC8861" w14:textId="55C1378B" w:rsidR="008B3FCC" w:rsidRDefault="00D141C0" w:rsidP="008B3FCC">
            <w:r>
              <w:t>16</w:t>
            </w:r>
          </w:p>
        </w:tc>
        <w:tc>
          <w:tcPr>
            <w:tcW w:w="2126" w:type="dxa"/>
          </w:tcPr>
          <w:p w14:paraId="5E38A251" w14:textId="3FD14B29" w:rsidR="008B3FCC" w:rsidRDefault="008B3FCC" w:rsidP="008B3FCC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B3FCC" w14:paraId="116DF946" w14:textId="77777777" w:rsidTr="00FB47AD">
        <w:tc>
          <w:tcPr>
            <w:tcW w:w="1659" w:type="dxa"/>
          </w:tcPr>
          <w:p w14:paraId="476CF662" w14:textId="4ED7D0D3" w:rsidR="008B3FCC" w:rsidRDefault="008B3FCC" w:rsidP="008B3FCC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3A34DA1B" w14:textId="3D4CA9D2" w:rsidR="008B3FCC" w:rsidRPr="008B3FCC" w:rsidRDefault="00FE301B" w:rsidP="008B3FCC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18A002BF" w14:textId="5B3D2934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D96110F" w14:textId="39547048" w:rsidR="008B3FCC" w:rsidRDefault="00D141C0" w:rsidP="008B3FCC">
            <w:r>
              <w:t>17</w:t>
            </w:r>
          </w:p>
        </w:tc>
        <w:tc>
          <w:tcPr>
            <w:tcW w:w="2126" w:type="dxa"/>
          </w:tcPr>
          <w:p w14:paraId="111944B8" w14:textId="54047A8A" w:rsidR="008B3FCC" w:rsidRDefault="008B3FCC" w:rsidP="008B3FCC">
            <w:r>
              <w:rPr>
                <w:rFonts w:hint="eastAsia"/>
              </w:rPr>
              <w:t>参考幅值</w:t>
            </w:r>
          </w:p>
        </w:tc>
      </w:tr>
      <w:tr w:rsidR="008B3FCC" w14:paraId="2F01FA9A" w14:textId="77777777" w:rsidTr="00FB47AD">
        <w:tc>
          <w:tcPr>
            <w:tcW w:w="1659" w:type="dxa"/>
          </w:tcPr>
          <w:p w14:paraId="57809474" w14:textId="1728F8C5" w:rsidR="008B3FCC" w:rsidRDefault="00C67DD1" w:rsidP="008B3FCC">
            <w:r>
              <w:t>Width90Pulse</w:t>
            </w:r>
          </w:p>
        </w:tc>
        <w:tc>
          <w:tcPr>
            <w:tcW w:w="2868" w:type="dxa"/>
            <w:vAlign w:val="center"/>
          </w:tcPr>
          <w:p w14:paraId="7ACC1961" w14:textId="790CFF2E" w:rsidR="008B3FCC" w:rsidRDefault="008B3FCC" w:rsidP="008B3FCC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 w:rsidR="00C67DD1"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02F68605" w14:textId="6188D537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68010F5" w14:textId="5C061131" w:rsidR="008B3FCC" w:rsidRDefault="00230D83" w:rsidP="008B3FCC">
            <w:r>
              <w:rPr>
                <w:rFonts w:hint="eastAsia"/>
              </w:rPr>
              <w:t>1</w:t>
            </w:r>
            <w:r w:rsidR="00D141C0">
              <w:t>8</w:t>
            </w:r>
          </w:p>
        </w:tc>
        <w:tc>
          <w:tcPr>
            <w:tcW w:w="2126" w:type="dxa"/>
          </w:tcPr>
          <w:p w14:paraId="3A17681D" w14:textId="77777777" w:rsidR="008B3FCC" w:rsidRDefault="008B3FCC" w:rsidP="008B3FCC"/>
        </w:tc>
      </w:tr>
      <w:tr w:rsidR="008B3FCC" w14:paraId="4E70E90B" w14:textId="77777777" w:rsidTr="00FB47AD">
        <w:tc>
          <w:tcPr>
            <w:tcW w:w="1659" w:type="dxa"/>
          </w:tcPr>
          <w:p w14:paraId="7D6D2548" w14:textId="5CD0869E" w:rsidR="008B3FCC" w:rsidRDefault="008B3FCC" w:rsidP="008B3FCC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5F3C2CE6" w14:textId="79970D9D" w:rsidR="008B3FCC" w:rsidRDefault="008B3FCC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22935A22" w14:textId="17C3B3AA" w:rsidR="008B3FCC" w:rsidRDefault="00C67DD1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9F59762" w14:textId="31E0C963" w:rsidR="008B3FCC" w:rsidRDefault="00230D83" w:rsidP="008B3FCC">
            <w:r>
              <w:rPr>
                <w:rFonts w:hint="eastAsia"/>
              </w:rPr>
              <w:t>1</w:t>
            </w:r>
            <w:r w:rsidR="00D141C0">
              <w:t>9</w:t>
            </w:r>
          </w:p>
        </w:tc>
        <w:tc>
          <w:tcPr>
            <w:tcW w:w="2126" w:type="dxa"/>
          </w:tcPr>
          <w:p w14:paraId="2DBD3397" w14:textId="320BDFD0" w:rsidR="008B3FCC" w:rsidRDefault="008B3FCC" w:rsidP="008B3FCC">
            <w:r>
              <w:rPr>
                <w:rFonts w:hint="eastAsia"/>
              </w:rPr>
              <w:t>相位标识</w:t>
            </w:r>
          </w:p>
        </w:tc>
      </w:tr>
      <w:tr w:rsidR="00C67DD1" w14:paraId="59632155" w14:textId="77777777" w:rsidTr="00FB47AD">
        <w:tc>
          <w:tcPr>
            <w:tcW w:w="1659" w:type="dxa"/>
          </w:tcPr>
          <w:p w14:paraId="08E2F019" w14:textId="277AD35A" w:rsidR="00C67DD1" w:rsidRDefault="00230D83" w:rsidP="008B3FCC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0521ACAD" w14:textId="2BA8339D" w:rsidR="00C67DD1" w:rsidRDefault="00C67DD1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77EA2829" w14:textId="7EE7F803" w:rsidR="00C67DD1" w:rsidRDefault="00C67DD1" w:rsidP="008B3FCC">
            <w:r>
              <w:rPr>
                <w:rFonts w:hint="eastAsia"/>
              </w:rPr>
              <w:t>2*n</w:t>
            </w:r>
          </w:p>
        </w:tc>
        <w:tc>
          <w:tcPr>
            <w:tcW w:w="1134" w:type="dxa"/>
          </w:tcPr>
          <w:p w14:paraId="6D139963" w14:textId="471693F0" w:rsidR="00C67DD1" w:rsidRDefault="00D141C0" w:rsidP="008B3FCC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2126" w:type="dxa"/>
          </w:tcPr>
          <w:p w14:paraId="23F06BC5" w14:textId="5735A695" w:rsidR="00C67DD1" w:rsidRDefault="00C67DD1" w:rsidP="008B3FCC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C67DD1" w14:paraId="7D56074C" w14:textId="77777777" w:rsidTr="00FB47AD">
        <w:tc>
          <w:tcPr>
            <w:tcW w:w="1659" w:type="dxa"/>
          </w:tcPr>
          <w:p w14:paraId="2A64A59E" w14:textId="40556059" w:rsidR="00C67DD1" w:rsidRDefault="00C67DD1" w:rsidP="008B3FCC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72326727" w14:textId="4D0B2CEB" w:rsidR="00C67DD1" w:rsidRDefault="00C67DD1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12AC2B52" w14:textId="3D65C121" w:rsidR="00C67DD1" w:rsidRDefault="00230D83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206AED8" w14:textId="315C1D87" w:rsidR="00C67DD1" w:rsidRDefault="00230D83" w:rsidP="008B3FCC">
            <w:r>
              <w:rPr>
                <w:rFonts w:hint="eastAsia"/>
              </w:rPr>
              <w:t>2</w:t>
            </w:r>
            <w:r>
              <w:t>*n+</w:t>
            </w:r>
            <w:r w:rsidR="00D141C0">
              <w:t>20</w:t>
            </w:r>
          </w:p>
        </w:tc>
        <w:tc>
          <w:tcPr>
            <w:tcW w:w="2126" w:type="dxa"/>
          </w:tcPr>
          <w:p w14:paraId="056E8E4E" w14:textId="77777777" w:rsidR="00C67DD1" w:rsidRDefault="00C67DD1" w:rsidP="008B3FCC"/>
        </w:tc>
      </w:tr>
      <w:tr w:rsidR="008B3FCC" w14:paraId="4684842C" w14:textId="77777777" w:rsidTr="00FB47AD">
        <w:tc>
          <w:tcPr>
            <w:tcW w:w="1659" w:type="dxa"/>
          </w:tcPr>
          <w:p w14:paraId="3E0BD72E" w14:textId="265E0E4D" w:rsidR="008B3FCC" w:rsidRDefault="00C67DD1" w:rsidP="008B3FCC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74AC3E5" w14:textId="40C71D2C" w:rsidR="008B3FCC" w:rsidRDefault="008B3FCC" w:rsidP="008B3FCC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3A4A0D45" w14:textId="5968991D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5EBEB2E" w14:textId="40F0066D" w:rsidR="008B3FCC" w:rsidRDefault="008B3FCC" w:rsidP="008B3FCC">
            <w:r>
              <w:rPr>
                <w:rFonts w:hint="eastAsia"/>
              </w:rPr>
              <w:t>2*n+</w:t>
            </w:r>
            <w:r w:rsidR="00230D83">
              <w:t>2</w:t>
            </w:r>
            <w:r w:rsidR="00D141C0">
              <w:t>1</w:t>
            </w:r>
          </w:p>
        </w:tc>
        <w:tc>
          <w:tcPr>
            <w:tcW w:w="2126" w:type="dxa"/>
          </w:tcPr>
          <w:p w14:paraId="06AA18C2" w14:textId="77777777" w:rsidR="008B3FCC" w:rsidRDefault="008B3FCC" w:rsidP="008B3FCC"/>
        </w:tc>
      </w:tr>
      <w:tr w:rsidR="008B3FCC" w14:paraId="65DAB492" w14:textId="77777777" w:rsidTr="00FB47AD">
        <w:tc>
          <w:tcPr>
            <w:tcW w:w="1659" w:type="dxa"/>
          </w:tcPr>
          <w:p w14:paraId="41303408" w14:textId="24761765" w:rsidR="008B3FCC" w:rsidRDefault="00C67DD1" w:rsidP="008B3FCC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7148FE28" w14:textId="31B6E6BE" w:rsidR="008B3FCC" w:rsidRDefault="008B3FCC" w:rsidP="008B3FCC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184B29E9" w14:textId="1CC6CA39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693A058" w14:textId="740D496F" w:rsidR="008B3FCC" w:rsidRDefault="008B3FCC" w:rsidP="008B3FCC">
            <w:r>
              <w:rPr>
                <w:rFonts w:hint="eastAsia"/>
              </w:rPr>
              <w:t>2</w:t>
            </w:r>
            <w:r>
              <w:t>*n+</w:t>
            </w:r>
            <w:r w:rsidR="00230D83">
              <w:t>2</w:t>
            </w:r>
            <w:r w:rsidR="00D141C0">
              <w:t>2</w:t>
            </w:r>
          </w:p>
        </w:tc>
        <w:tc>
          <w:tcPr>
            <w:tcW w:w="2126" w:type="dxa"/>
          </w:tcPr>
          <w:p w14:paraId="387B1B7F" w14:textId="77777777" w:rsidR="008B3FCC" w:rsidRDefault="008B3FCC" w:rsidP="008B3FCC"/>
        </w:tc>
      </w:tr>
      <w:tr w:rsidR="00852124" w14:paraId="49754A20" w14:textId="77777777" w:rsidTr="00FB47AD">
        <w:tc>
          <w:tcPr>
            <w:tcW w:w="1659" w:type="dxa"/>
          </w:tcPr>
          <w:p w14:paraId="57FE049A" w14:textId="11672F0F" w:rsidR="00852124" w:rsidRDefault="00852124" w:rsidP="00852124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47037E55" w14:textId="3E8507E0" w:rsidR="00852124" w:rsidRDefault="00852124" w:rsidP="0085212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6C125C6A" w14:textId="108BE369" w:rsidR="00852124" w:rsidRDefault="00852124" w:rsidP="00852124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7705109" w14:textId="3870AC33" w:rsidR="00852124" w:rsidRDefault="00852124" w:rsidP="00852124">
            <w:r>
              <w:rPr>
                <w:rFonts w:hint="eastAsia"/>
              </w:rPr>
              <w:t>2</w:t>
            </w:r>
            <w:r>
              <w:t>*n+23</w:t>
            </w:r>
          </w:p>
        </w:tc>
        <w:tc>
          <w:tcPr>
            <w:tcW w:w="2126" w:type="dxa"/>
          </w:tcPr>
          <w:p w14:paraId="4AE189EE" w14:textId="77777777" w:rsidR="00852124" w:rsidRDefault="00852124" w:rsidP="00852124"/>
        </w:tc>
      </w:tr>
      <w:tr w:rsidR="00852124" w14:paraId="55BA82A0" w14:textId="77777777" w:rsidTr="00FB47AD">
        <w:tc>
          <w:tcPr>
            <w:tcW w:w="1659" w:type="dxa"/>
          </w:tcPr>
          <w:p w14:paraId="4627A028" w14:textId="4F7EA680" w:rsidR="00852124" w:rsidRDefault="00852124" w:rsidP="00852124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7937FB84" w14:textId="48C65FC8" w:rsidR="00852124" w:rsidRDefault="00852124" w:rsidP="0085212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73B8E0C0" w14:textId="7D5548FB" w:rsidR="00852124" w:rsidRDefault="00852124" w:rsidP="00852124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69311E0" w14:textId="4D8612E9" w:rsidR="00852124" w:rsidRDefault="00852124" w:rsidP="00852124">
            <w:r>
              <w:rPr>
                <w:rFonts w:hint="eastAsia"/>
              </w:rPr>
              <w:t>2</w:t>
            </w:r>
            <w:r>
              <w:t>*n+24</w:t>
            </w:r>
          </w:p>
        </w:tc>
        <w:tc>
          <w:tcPr>
            <w:tcW w:w="2126" w:type="dxa"/>
          </w:tcPr>
          <w:p w14:paraId="2321760C" w14:textId="77777777" w:rsidR="00852124" w:rsidRDefault="00852124" w:rsidP="00852124"/>
        </w:tc>
      </w:tr>
      <w:tr w:rsidR="00852124" w14:paraId="1DE07696" w14:textId="77777777" w:rsidTr="00FB47AD">
        <w:tc>
          <w:tcPr>
            <w:tcW w:w="1659" w:type="dxa"/>
          </w:tcPr>
          <w:p w14:paraId="322A0FEF" w14:textId="097D7959" w:rsidR="00852124" w:rsidRDefault="00852124" w:rsidP="00852124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12B21C78" w14:textId="201361E9" w:rsidR="00852124" w:rsidRDefault="00852124" w:rsidP="0085212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55FAD67F" w14:textId="17694AC2" w:rsidR="00852124" w:rsidRDefault="00852124" w:rsidP="00852124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303BB1A" w14:textId="5922C819" w:rsidR="00852124" w:rsidRDefault="00852124" w:rsidP="00852124">
            <w:r>
              <w:rPr>
                <w:rFonts w:hint="eastAsia"/>
              </w:rPr>
              <w:t>2</w:t>
            </w:r>
            <w:r>
              <w:t>*n+25</w:t>
            </w:r>
          </w:p>
        </w:tc>
        <w:tc>
          <w:tcPr>
            <w:tcW w:w="2126" w:type="dxa"/>
          </w:tcPr>
          <w:p w14:paraId="112D9CAE" w14:textId="2DA4FB5D" w:rsidR="00852124" w:rsidRDefault="00852124" w:rsidP="00852124">
            <w:r>
              <w:rPr>
                <w:rFonts w:hint="eastAsia"/>
              </w:rPr>
              <w:t>校验</w:t>
            </w:r>
          </w:p>
        </w:tc>
      </w:tr>
    </w:tbl>
    <w:bookmarkEnd w:id="3"/>
    <w:p w14:paraId="5AA82673" w14:textId="4B48122E" w:rsidR="00536840" w:rsidRDefault="00C35447" w:rsidP="00536840">
      <w:r>
        <w:tab/>
      </w:r>
      <w:r>
        <w:rPr>
          <w:rFonts w:hint="eastAsia"/>
        </w:rPr>
        <w:t>当</w:t>
      </w:r>
      <w:r>
        <w:rPr>
          <w:rFonts w:hint="eastAsia"/>
        </w:rPr>
        <w:t>n</w:t>
      </w:r>
      <w:r>
        <w:t xml:space="preserve"> = 1000</w:t>
      </w:r>
      <w:r>
        <w:rPr>
          <w:rFonts w:hint="eastAsia"/>
        </w:rPr>
        <w:t>时，</w:t>
      </w:r>
      <w:r w:rsidR="00112620">
        <w:rPr>
          <w:rFonts w:hint="eastAsia"/>
        </w:rPr>
        <w:t>一帧</w:t>
      </w:r>
      <w:r w:rsidR="00112620">
        <w:rPr>
          <w:rFonts w:hint="eastAsia"/>
        </w:rPr>
        <w:t>S</w:t>
      </w:r>
      <w:r w:rsidR="00112620">
        <w:t>TWTE</w:t>
      </w:r>
      <w:r w:rsidR="00112620">
        <w:rPr>
          <w:rFonts w:hint="eastAsia"/>
        </w:rPr>
        <w:t>模式共上传</w:t>
      </w:r>
      <w:r w:rsidR="00112620">
        <w:rPr>
          <w:rFonts w:hint="eastAsia"/>
        </w:rPr>
        <w:t>2</w:t>
      </w:r>
      <w:r w:rsidR="00112620">
        <w:t>02</w:t>
      </w:r>
      <w:r w:rsidR="00852124">
        <w:t>6</w:t>
      </w:r>
      <w:r w:rsidR="00112620">
        <w:rPr>
          <w:rFonts w:hint="eastAsia"/>
        </w:rPr>
        <w:t>个字（</w:t>
      </w:r>
      <w:r w:rsidR="00112620">
        <w:rPr>
          <w:rFonts w:hint="eastAsia"/>
        </w:rPr>
        <w:t>1</w:t>
      </w:r>
      <w:r w:rsidR="00112620">
        <w:t>6</w:t>
      </w:r>
      <w:r w:rsidR="00815DC9">
        <w:t xml:space="preserve"> </w:t>
      </w:r>
      <w:r w:rsidR="00112620">
        <w:rPr>
          <w:rFonts w:hint="eastAsia"/>
        </w:rPr>
        <w:t>bit</w:t>
      </w:r>
      <w:r w:rsidR="00112620">
        <w:rPr>
          <w:rFonts w:hint="eastAsia"/>
        </w:rPr>
        <w:t>）。</w:t>
      </w:r>
    </w:p>
    <w:p w14:paraId="1BDEAC8F" w14:textId="77777777" w:rsidR="00536840" w:rsidRDefault="00536840">
      <w:pPr>
        <w:widowControl/>
        <w:spacing w:line="240" w:lineRule="auto"/>
        <w:jc w:val="left"/>
        <w:rPr>
          <w:b/>
          <w:bCs/>
          <w:sz w:val="32"/>
          <w:szCs w:val="32"/>
        </w:rPr>
      </w:pPr>
      <w:r>
        <w:br w:type="page"/>
      </w:r>
    </w:p>
    <w:p w14:paraId="6EFC4B5C" w14:textId="7FD7FBAA" w:rsidR="00C210FC" w:rsidRDefault="00536840" w:rsidP="00536840">
      <w:pPr>
        <w:pStyle w:val="3"/>
      </w:pPr>
      <w:r>
        <w:rPr>
          <w:rFonts w:hint="eastAsia"/>
        </w:rPr>
        <w:lastRenderedPageBreak/>
        <w:t>P</w:t>
      </w:r>
      <w:r>
        <w:t>PM</w:t>
      </w:r>
      <w:r>
        <w:rPr>
          <w:rFonts w:hint="eastAsia"/>
        </w:rPr>
        <w:t>ODE</w:t>
      </w:r>
      <w:r>
        <w:rPr>
          <w:rFonts w:hint="eastAsia"/>
        </w:rPr>
        <w:t>模式</w:t>
      </w:r>
    </w:p>
    <w:p w14:paraId="32E28BFF" w14:textId="2DD7AA02" w:rsidR="00536840" w:rsidRDefault="00536840" w:rsidP="00536840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3</w:t>
      </w:r>
      <w:r>
        <w:fldChar w:fldCharType="end"/>
      </w:r>
      <w:r>
        <w:t xml:space="preserve"> PPMODE</w:t>
      </w:r>
      <w:r>
        <w:rPr>
          <w:rFonts w:hint="eastAsia"/>
        </w:rPr>
        <w:t>模式序列参数配置</w:t>
      </w:r>
    </w:p>
    <w:tbl>
      <w:tblPr>
        <w:tblW w:w="6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1109"/>
        <w:gridCol w:w="1065"/>
        <w:gridCol w:w="1133"/>
        <w:gridCol w:w="1066"/>
        <w:gridCol w:w="1066"/>
      </w:tblGrid>
      <w:tr w:rsidR="00536840" w14:paraId="2658EEAC" w14:textId="77777777" w:rsidTr="00067778">
        <w:trPr>
          <w:jc w:val="center"/>
        </w:trPr>
        <w:tc>
          <w:tcPr>
            <w:tcW w:w="1381" w:type="dxa"/>
            <w:vAlign w:val="center"/>
          </w:tcPr>
          <w:p w14:paraId="100F6183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391C9477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109" w:type="dxa"/>
            <w:vAlign w:val="center"/>
          </w:tcPr>
          <w:p w14:paraId="187863B6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5D9605B9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5F66646B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7627516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5D6A07BF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47B82100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7DD6C514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3353866E" w14:textId="77777777" w:rsidR="00536840" w:rsidRDefault="00536840" w:rsidP="00067778">
            <w:pPr>
              <w:pStyle w:val="a7"/>
            </w:pPr>
            <w:r>
              <w:t>index</w:t>
            </w:r>
          </w:p>
        </w:tc>
      </w:tr>
      <w:tr w:rsidR="00536840" w14:paraId="03A543E9" w14:textId="77777777" w:rsidTr="00067778">
        <w:trPr>
          <w:jc w:val="center"/>
        </w:trPr>
        <w:tc>
          <w:tcPr>
            <w:tcW w:w="1381" w:type="dxa"/>
            <w:vAlign w:val="center"/>
          </w:tcPr>
          <w:p w14:paraId="3CC9059D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109" w:type="dxa"/>
            <w:vAlign w:val="center"/>
          </w:tcPr>
          <w:p w14:paraId="06E93CAB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65" w:type="dxa"/>
            <w:vAlign w:val="center"/>
          </w:tcPr>
          <w:p w14:paraId="3CC91D6D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0A7AA60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66" w:type="dxa"/>
            <w:vAlign w:val="center"/>
          </w:tcPr>
          <w:p w14:paraId="1E3F522D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7E404BB4" w14:textId="77777777" w:rsidR="00536840" w:rsidRDefault="00536840" w:rsidP="00067778">
            <w:pPr>
              <w:pStyle w:val="a7"/>
            </w:pPr>
            <w:r>
              <w:t>1</w:t>
            </w:r>
          </w:p>
        </w:tc>
      </w:tr>
      <w:tr w:rsidR="00536840" w14:paraId="109EE850" w14:textId="77777777" w:rsidTr="00067778">
        <w:trPr>
          <w:jc w:val="center"/>
        </w:trPr>
        <w:tc>
          <w:tcPr>
            <w:tcW w:w="1381" w:type="dxa"/>
            <w:vAlign w:val="center"/>
          </w:tcPr>
          <w:p w14:paraId="762AFD8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109" w:type="dxa"/>
            <w:vAlign w:val="center"/>
          </w:tcPr>
          <w:p w14:paraId="6A4C697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30</w:t>
            </w:r>
          </w:p>
        </w:tc>
        <w:tc>
          <w:tcPr>
            <w:tcW w:w="1065" w:type="dxa"/>
            <w:vAlign w:val="center"/>
          </w:tcPr>
          <w:p w14:paraId="1076391F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227A13A9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66" w:type="dxa"/>
            <w:vAlign w:val="center"/>
          </w:tcPr>
          <w:p w14:paraId="4050F31E" w14:textId="77777777" w:rsidR="00536840" w:rsidRDefault="00536840" w:rsidP="00067778">
            <w:pPr>
              <w:pStyle w:val="a7"/>
            </w:pPr>
            <w:r>
              <w:t>128</w:t>
            </w:r>
          </w:p>
        </w:tc>
        <w:tc>
          <w:tcPr>
            <w:tcW w:w="1066" w:type="dxa"/>
            <w:vAlign w:val="center"/>
          </w:tcPr>
          <w:p w14:paraId="7C8B8CA1" w14:textId="77777777" w:rsidR="00536840" w:rsidRDefault="00536840" w:rsidP="00067778">
            <w:pPr>
              <w:pStyle w:val="a7"/>
            </w:pPr>
            <w:r>
              <w:t>2</w:t>
            </w:r>
          </w:p>
        </w:tc>
      </w:tr>
      <w:tr w:rsidR="00536840" w14:paraId="28D34E0A" w14:textId="77777777" w:rsidTr="00067778">
        <w:trPr>
          <w:jc w:val="center"/>
        </w:trPr>
        <w:tc>
          <w:tcPr>
            <w:tcW w:w="6820" w:type="dxa"/>
            <w:gridSpan w:val="6"/>
            <w:vAlign w:val="center"/>
          </w:tcPr>
          <w:p w14:paraId="3B43073A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1578FE76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18.3s</w:t>
            </w:r>
            <w:r>
              <w:rPr>
                <w:rFonts w:hint="eastAsia"/>
              </w:rPr>
              <w:t>，最小采集周期为</w:t>
            </w:r>
            <w:r>
              <w:t>9s</w:t>
            </w:r>
            <w:r>
              <w:rPr>
                <w:rFonts w:hint="eastAsia"/>
              </w:rPr>
              <w:t>。</w:t>
            </w:r>
          </w:p>
          <w:p w14:paraId="5DC6A5CB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2、该模式共2组序列，共</w:t>
            </w:r>
            <w:r>
              <w:t>129</w:t>
            </w:r>
            <w:r>
              <w:rPr>
                <w:rFonts w:hint="eastAsia"/>
              </w:rPr>
              <w:t>个序列,共</w:t>
            </w:r>
            <w:r>
              <w:t>7400</w:t>
            </w:r>
            <w:r>
              <w:rPr>
                <w:rFonts w:hint="eastAsia"/>
              </w:rPr>
              <w:t>个回波点；即附录一中的参数N</w:t>
            </w:r>
            <w:r>
              <w:t>index=2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29,Necho=7400</w:t>
            </w:r>
          </w:p>
        </w:tc>
      </w:tr>
    </w:tbl>
    <w:p w14:paraId="6F531374" w14:textId="64AE157D" w:rsidR="00536840" w:rsidRDefault="00536840" w:rsidP="00536840">
      <w:r>
        <w:tab/>
      </w:r>
      <w:r w:rsidR="00770B23" w:rsidRPr="00C35447">
        <w:rPr>
          <w:rFonts w:hint="eastAsia"/>
          <w:highlight w:val="yellow"/>
        </w:rPr>
        <w:t>脉冲序列数量一共有</w:t>
      </w:r>
      <w:r w:rsidR="00770B23" w:rsidRPr="00C35447">
        <w:rPr>
          <w:rFonts w:hint="eastAsia"/>
          <w:highlight w:val="yellow"/>
        </w:rPr>
        <w:t>1</w:t>
      </w:r>
      <w:r w:rsidR="00770B23" w:rsidRPr="00C35447">
        <w:rPr>
          <w:highlight w:val="yellow"/>
        </w:rPr>
        <w:t>29</w:t>
      </w:r>
      <w:r w:rsidR="00770B23" w:rsidRPr="00C35447">
        <w:rPr>
          <w:rFonts w:hint="eastAsia"/>
          <w:highlight w:val="yellow"/>
        </w:rPr>
        <w:t>个，回波点数为</w:t>
      </w:r>
      <w:r w:rsidR="00770B23" w:rsidRPr="00C35447">
        <w:rPr>
          <w:rFonts w:hint="eastAsia"/>
          <w:highlight w:val="yellow"/>
        </w:rPr>
        <w:t>7</w:t>
      </w:r>
      <w:r w:rsidR="00770B23" w:rsidRPr="00C35447">
        <w:rPr>
          <w:highlight w:val="yellow"/>
        </w:rPr>
        <w:t>400</w:t>
      </w:r>
      <w:r w:rsidR="00770B23" w:rsidRPr="00C35447">
        <w:rPr>
          <w:rFonts w:hint="eastAsia"/>
          <w:highlight w:val="yellow"/>
        </w:rPr>
        <w:t>个。</w:t>
      </w:r>
      <w:r w:rsidR="00F1070C">
        <w:rPr>
          <w:rFonts w:hint="eastAsia"/>
          <w:highlight w:val="yellow"/>
        </w:rPr>
        <w:t>假设回波数量为</w:t>
      </w:r>
      <w:r w:rsidR="00F1070C">
        <w:rPr>
          <w:rFonts w:hint="eastAsia"/>
          <w:highlight w:val="yellow"/>
        </w:rPr>
        <w:t>m</w:t>
      </w:r>
      <w:r w:rsidR="00F1070C">
        <w:rPr>
          <w:rFonts w:hint="eastAsia"/>
          <w:highlight w:val="yellow"/>
        </w:rPr>
        <w:t>，回波点个数为</w:t>
      </w:r>
      <w:r w:rsidR="00F1070C">
        <w:rPr>
          <w:rFonts w:hint="eastAsia"/>
          <w:highlight w:val="yellow"/>
        </w:rPr>
        <w:t>n</w:t>
      </w:r>
      <w:r w:rsidR="00F1070C">
        <w:rPr>
          <w:rFonts w:hint="eastAsia"/>
          <w:highlight w:val="yellow"/>
        </w:rPr>
        <w:t>。</w:t>
      </w:r>
      <w:r>
        <w:rPr>
          <w:rFonts w:hint="eastAsia"/>
        </w:rPr>
        <w:t>PPMO</w:t>
      </w:r>
      <w:r>
        <w:t>DE</w:t>
      </w:r>
      <w:r>
        <w:rPr>
          <w:rFonts w:hint="eastAsia"/>
        </w:rPr>
        <w:t>模式上传给主控板的数据格式如下表格所示。</w:t>
      </w:r>
    </w:p>
    <w:p w14:paraId="27958164" w14:textId="509DF14F" w:rsidR="00536840" w:rsidRDefault="00536840" w:rsidP="00536840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 w:rsidRPr="00FE2EF7">
        <w:instrText xml:space="preserve"> </w:instrText>
      </w:r>
      <w:r w:rsidRPr="00FE2EF7">
        <w:rPr>
          <w:rFonts w:hint="eastAsia"/>
        </w:rPr>
        <w:instrText xml:space="preserve">SEQ </w:instrText>
      </w:r>
      <w:r w:rsidRPr="00FE2EF7">
        <w:rPr>
          <w:rFonts w:hint="eastAsia"/>
        </w:rPr>
        <w:instrText>表格</w:instrText>
      </w:r>
      <w:r w:rsidRPr="00FE2EF7">
        <w:rPr>
          <w:rFonts w:hint="eastAsia"/>
        </w:rPr>
        <w:instrText xml:space="preserve"> \* ARABIC</w:instrText>
      </w:r>
      <w:r w:rsidRPr="00FE2EF7">
        <w:instrText xml:space="preserve"> </w:instrText>
      </w:r>
      <w:r>
        <w:fldChar w:fldCharType="separate"/>
      </w:r>
      <w:r w:rsidR="008C285D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PMODE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FE2EF7" w14:paraId="165E89D6" w14:textId="77777777" w:rsidTr="00067778">
        <w:tc>
          <w:tcPr>
            <w:tcW w:w="1659" w:type="dxa"/>
          </w:tcPr>
          <w:p w14:paraId="1B227381" w14:textId="77777777" w:rsidR="00FE2EF7" w:rsidRDefault="00FE2EF7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13B5D39D" w14:textId="77777777" w:rsidR="00FE2EF7" w:rsidRDefault="00FE2EF7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183E6E8" w14:textId="77777777" w:rsidR="00FE2EF7" w:rsidRDefault="00FE2EF7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7C3E26F2" w14:textId="77777777" w:rsidR="00FE2EF7" w:rsidRDefault="00FE2EF7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77691BDB" w14:textId="77777777" w:rsidR="00FE2EF7" w:rsidRDefault="00FE2EF7" w:rsidP="00067778">
            <w:r>
              <w:rPr>
                <w:rFonts w:hint="eastAsia"/>
              </w:rPr>
              <w:t>备注</w:t>
            </w:r>
          </w:p>
        </w:tc>
      </w:tr>
      <w:tr w:rsidR="00FE2EF7" w14:paraId="5096BEEE" w14:textId="77777777" w:rsidTr="00067778">
        <w:tc>
          <w:tcPr>
            <w:tcW w:w="1659" w:type="dxa"/>
          </w:tcPr>
          <w:p w14:paraId="43DA9229" w14:textId="77777777" w:rsidR="00FE2EF7" w:rsidRDefault="00FE2EF7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33260A4F" w14:textId="77777777" w:rsidR="00FE2EF7" w:rsidRDefault="00FE2EF7" w:rsidP="00067778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55664340" w14:textId="77777777" w:rsidR="00FE2EF7" w:rsidRDefault="00FE2EF7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F2EE430" w14:textId="77777777" w:rsidR="00FE2EF7" w:rsidRDefault="00FE2EF7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54F4DB87" w14:textId="77777777" w:rsidR="00FE2EF7" w:rsidRDefault="00FE2EF7" w:rsidP="00067778"/>
        </w:tc>
      </w:tr>
      <w:tr w:rsidR="00FB47AD" w14:paraId="114F2917" w14:textId="77777777" w:rsidTr="00067778">
        <w:tc>
          <w:tcPr>
            <w:tcW w:w="1659" w:type="dxa"/>
          </w:tcPr>
          <w:p w14:paraId="0140F6EC" w14:textId="20F91E99" w:rsidR="00FB47AD" w:rsidRDefault="00FB47AD" w:rsidP="00FB47AD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344D6A91" w14:textId="5FF4A6BF" w:rsidR="00FB47AD" w:rsidRDefault="00F65C90" w:rsidP="00FB47AD">
            <w:r>
              <w:rPr>
                <w:rFonts w:hint="eastAsia"/>
              </w:rPr>
              <w:t>3</w:t>
            </w:r>
            <w:r>
              <w:t>m+2n+2</w:t>
            </w:r>
            <w:r w:rsidR="00441911">
              <w:t>2</w:t>
            </w:r>
          </w:p>
        </w:tc>
        <w:tc>
          <w:tcPr>
            <w:tcW w:w="1280" w:type="dxa"/>
          </w:tcPr>
          <w:p w14:paraId="18FE0450" w14:textId="76C10146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3F8228D" w14:textId="655ADEE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4152673B" w14:textId="6A262326" w:rsidR="00FB47AD" w:rsidRDefault="00FB47AD" w:rsidP="00FB47AD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FB47AD" w14:paraId="3C5DA126" w14:textId="77777777" w:rsidTr="00067778">
        <w:tc>
          <w:tcPr>
            <w:tcW w:w="1659" w:type="dxa"/>
          </w:tcPr>
          <w:p w14:paraId="42279816" w14:textId="77777777" w:rsidR="00FB47AD" w:rsidRDefault="00FB47AD" w:rsidP="00FB47AD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040265DA" w14:textId="5F9F1C15" w:rsidR="00FB47AD" w:rsidRDefault="00FB47AD" w:rsidP="00FB47AD">
            <w:r w:rsidRPr="00E66284">
              <w:t>0x000</w:t>
            </w:r>
            <w:r>
              <w:t>2</w:t>
            </w:r>
          </w:p>
        </w:tc>
        <w:tc>
          <w:tcPr>
            <w:tcW w:w="1280" w:type="dxa"/>
          </w:tcPr>
          <w:p w14:paraId="6B0A1836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D4FBC69" w14:textId="5345EC52" w:rsidR="00FB47AD" w:rsidRDefault="00FB47AD" w:rsidP="00FB47AD">
            <w:r>
              <w:t>2</w:t>
            </w:r>
          </w:p>
        </w:tc>
        <w:tc>
          <w:tcPr>
            <w:tcW w:w="1984" w:type="dxa"/>
          </w:tcPr>
          <w:p w14:paraId="76FBFE74" w14:textId="77777777" w:rsidR="00FB47AD" w:rsidRDefault="00FB47AD" w:rsidP="00FB47AD">
            <w:r>
              <w:rPr>
                <w:rFonts w:hint="eastAsia"/>
              </w:rPr>
              <w:t>测井模式字</w:t>
            </w:r>
          </w:p>
        </w:tc>
      </w:tr>
      <w:tr w:rsidR="00FB47AD" w14:paraId="66AECD52" w14:textId="77777777" w:rsidTr="00067778">
        <w:tc>
          <w:tcPr>
            <w:tcW w:w="1659" w:type="dxa"/>
          </w:tcPr>
          <w:p w14:paraId="6EFC1621" w14:textId="7BC67E0D" w:rsidR="00FB47AD" w:rsidRDefault="008A39F1" w:rsidP="00FB47AD">
            <w:r>
              <w:rPr>
                <w:rFonts w:hint="eastAsia"/>
              </w:rPr>
              <w:t>工作</w:t>
            </w:r>
            <w:r w:rsidR="00FB47AD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57E9DC55" w14:textId="77777777" w:rsidR="00FB47AD" w:rsidRDefault="00FB47AD" w:rsidP="00FB47AD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41B69BE5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5877311" w14:textId="45E83AA6" w:rsidR="00FB47AD" w:rsidRDefault="00FB47AD" w:rsidP="00FB47AD">
            <w:r>
              <w:t>3</w:t>
            </w:r>
          </w:p>
        </w:tc>
        <w:tc>
          <w:tcPr>
            <w:tcW w:w="1984" w:type="dxa"/>
          </w:tcPr>
          <w:p w14:paraId="0856029C" w14:textId="77777777" w:rsidR="00FB47AD" w:rsidRDefault="00FB47AD" w:rsidP="00FB47AD">
            <w:r>
              <w:rPr>
                <w:rFonts w:hint="eastAsia"/>
              </w:rPr>
              <w:t>工作频率</w:t>
            </w:r>
          </w:p>
        </w:tc>
      </w:tr>
      <w:tr w:rsidR="00FB47AD" w14:paraId="523DC842" w14:textId="77777777" w:rsidTr="00067778">
        <w:tc>
          <w:tcPr>
            <w:tcW w:w="1659" w:type="dxa"/>
          </w:tcPr>
          <w:p w14:paraId="5B07BAE6" w14:textId="77777777" w:rsidR="00FB47AD" w:rsidRDefault="00FB47AD" w:rsidP="00FB47AD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5299E9E9" w14:textId="77777777" w:rsidR="00FB47AD" w:rsidRDefault="00FB47AD" w:rsidP="00FB47AD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75AF801C" w14:textId="77777777" w:rsidR="00FB47AD" w:rsidRDefault="00FB47AD" w:rsidP="00FB47AD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68D2A4A9" w14:textId="2D599B50" w:rsidR="00FB47AD" w:rsidRDefault="00FB47AD" w:rsidP="00FB47AD">
            <w:r>
              <w:t>4</w:t>
            </w:r>
          </w:p>
        </w:tc>
        <w:tc>
          <w:tcPr>
            <w:tcW w:w="1984" w:type="dxa"/>
          </w:tcPr>
          <w:p w14:paraId="7403D636" w14:textId="77777777" w:rsidR="00FB47AD" w:rsidRDefault="00FB47AD" w:rsidP="00FB47AD"/>
        </w:tc>
      </w:tr>
      <w:tr w:rsidR="00FB47AD" w14:paraId="6AD2339B" w14:textId="77777777" w:rsidTr="00067778">
        <w:tc>
          <w:tcPr>
            <w:tcW w:w="1659" w:type="dxa"/>
          </w:tcPr>
          <w:p w14:paraId="27386285" w14:textId="77777777" w:rsidR="00FB47AD" w:rsidRDefault="00FB47AD" w:rsidP="00FB47AD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39285A4A" w14:textId="77777777" w:rsidR="00FB47AD" w:rsidRDefault="00FB47AD" w:rsidP="00FB47AD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5C1C97C8" w14:textId="77777777" w:rsidR="00FB47AD" w:rsidRDefault="00FB47AD" w:rsidP="00FB47AD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4FF7B7C3" w14:textId="09B4ACC0" w:rsidR="00FB47AD" w:rsidRDefault="00FB47AD" w:rsidP="00FB47AD">
            <w:r>
              <w:t>7</w:t>
            </w:r>
          </w:p>
        </w:tc>
        <w:tc>
          <w:tcPr>
            <w:tcW w:w="1984" w:type="dxa"/>
          </w:tcPr>
          <w:p w14:paraId="6D518117" w14:textId="77777777" w:rsidR="00FB47AD" w:rsidRDefault="00FB47AD" w:rsidP="00FB47AD"/>
        </w:tc>
      </w:tr>
      <w:tr w:rsidR="00FB47AD" w14:paraId="630A348F" w14:textId="77777777" w:rsidTr="00067778">
        <w:tc>
          <w:tcPr>
            <w:tcW w:w="1659" w:type="dxa"/>
          </w:tcPr>
          <w:p w14:paraId="1D12C303" w14:textId="77777777" w:rsidR="00FB47AD" w:rsidRDefault="00FB47AD" w:rsidP="00FB47AD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73D00DBF" w14:textId="77777777" w:rsidR="00FB47AD" w:rsidRDefault="00FB47AD" w:rsidP="00FB47AD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0FAC596B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1EF0941" w14:textId="6B2C1CC0" w:rsidR="00FB47AD" w:rsidRDefault="00FB47AD" w:rsidP="00FB47AD">
            <w:r>
              <w:t>16</w:t>
            </w:r>
          </w:p>
        </w:tc>
        <w:tc>
          <w:tcPr>
            <w:tcW w:w="1984" w:type="dxa"/>
          </w:tcPr>
          <w:p w14:paraId="2A42E2F9" w14:textId="77777777" w:rsidR="00FB47AD" w:rsidRDefault="00FB47AD" w:rsidP="00FB47AD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FB47AD" w14:paraId="43CAB32D" w14:textId="77777777" w:rsidTr="00067778">
        <w:tc>
          <w:tcPr>
            <w:tcW w:w="1659" w:type="dxa"/>
          </w:tcPr>
          <w:p w14:paraId="198F4471" w14:textId="77777777" w:rsidR="00FB47AD" w:rsidRDefault="00FB47AD" w:rsidP="00FB47AD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28416B82" w14:textId="5A9769B8" w:rsidR="00FB47AD" w:rsidRPr="008B3FCC" w:rsidRDefault="00FE301B" w:rsidP="00FB47AD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70C62680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CBFF941" w14:textId="43FE9103" w:rsidR="00FB47AD" w:rsidRDefault="00FB47AD" w:rsidP="00FB47AD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6BCA1D16" w14:textId="77777777" w:rsidR="00FB47AD" w:rsidRDefault="00FB47AD" w:rsidP="00FB47AD">
            <w:r>
              <w:rPr>
                <w:rFonts w:hint="eastAsia"/>
              </w:rPr>
              <w:t>参考幅值</w:t>
            </w:r>
          </w:p>
        </w:tc>
      </w:tr>
      <w:tr w:rsidR="00FB47AD" w14:paraId="346DF6EA" w14:textId="77777777" w:rsidTr="00067778">
        <w:tc>
          <w:tcPr>
            <w:tcW w:w="1659" w:type="dxa"/>
          </w:tcPr>
          <w:p w14:paraId="5248ABA0" w14:textId="77777777" w:rsidR="00FB47AD" w:rsidRDefault="00FB47AD" w:rsidP="00FB47AD">
            <w:r>
              <w:t>Width90Pulse</w:t>
            </w:r>
          </w:p>
        </w:tc>
        <w:tc>
          <w:tcPr>
            <w:tcW w:w="2868" w:type="dxa"/>
            <w:vAlign w:val="center"/>
          </w:tcPr>
          <w:p w14:paraId="48ECF0A4" w14:textId="77777777" w:rsidR="00FB47AD" w:rsidRDefault="00FB47AD" w:rsidP="00FB47AD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44D8A369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601D932" w14:textId="6BCC8A89" w:rsidR="00FB47AD" w:rsidRDefault="00FB47AD" w:rsidP="00FB47AD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4FF63C23" w14:textId="77777777" w:rsidR="00FB47AD" w:rsidRDefault="00FB47AD" w:rsidP="00FB47AD"/>
        </w:tc>
      </w:tr>
      <w:tr w:rsidR="00FB47AD" w14:paraId="39C2AA40" w14:textId="77777777" w:rsidTr="00067778">
        <w:tc>
          <w:tcPr>
            <w:tcW w:w="1659" w:type="dxa"/>
          </w:tcPr>
          <w:p w14:paraId="79A62D92" w14:textId="77777777" w:rsidR="00FB47AD" w:rsidRDefault="00FB47AD" w:rsidP="00FB47AD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772F2D93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67F46433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5B4E5DA" w14:textId="09130798" w:rsidR="00FB47AD" w:rsidRDefault="00FB47AD" w:rsidP="00FB47AD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27E29033" w14:textId="77777777" w:rsidR="00FB47AD" w:rsidRDefault="00FB47AD" w:rsidP="00FB47AD">
            <w:r>
              <w:rPr>
                <w:rFonts w:hint="eastAsia"/>
              </w:rPr>
              <w:t>相位标识</w:t>
            </w:r>
          </w:p>
        </w:tc>
      </w:tr>
      <w:tr w:rsidR="00FB47AD" w14:paraId="7C9BD4FE" w14:textId="77777777" w:rsidTr="00067778">
        <w:tc>
          <w:tcPr>
            <w:tcW w:w="1659" w:type="dxa"/>
          </w:tcPr>
          <w:p w14:paraId="7C0A3C27" w14:textId="77777777" w:rsidR="00FB47AD" w:rsidRDefault="00FB47AD" w:rsidP="00FB47AD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2FB29B61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71FFB1C6" w14:textId="77777777" w:rsidR="00FB47AD" w:rsidRDefault="00FB47AD" w:rsidP="00FB47AD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7953FB74" w14:textId="660A185D" w:rsidR="00FB47AD" w:rsidRDefault="00FB47AD" w:rsidP="00FB47AD">
            <w:r>
              <w:t>20</w:t>
            </w:r>
          </w:p>
        </w:tc>
        <w:tc>
          <w:tcPr>
            <w:tcW w:w="1984" w:type="dxa"/>
          </w:tcPr>
          <w:p w14:paraId="25E27B2B" w14:textId="77777777" w:rsidR="00FB47AD" w:rsidRDefault="00FB47AD" w:rsidP="00FB47AD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FB47AD" w14:paraId="01CF3D80" w14:textId="77777777" w:rsidTr="00067778">
        <w:tc>
          <w:tcPr>
            <w:tcW w:w="1659" w:type="dxa"/>
          </w:tcPr>
          <w:p w14:paraId="01471335" w14:textId="77777777" w:rsidR="00FB47AD" w:rsidRDefault="00FB47AD" w:rsidP="00FB47AD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1EB88058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27206A44" w14:textId="664F7F37" w:rsidR="00FB47AD" w:rsidRDefault="00F1070C" w:rsidP="00FB47AD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21997DD2" w14:textId="7564BFE5" w:rsidR="00FB47AD" w:rsidRDefault="00FB47AD" w:rsidP="00FB47AD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187CAB95" w14:textId="77777777" w:rsidR="00FB47AD" w:rsidRDefault="00FB47AD" w:rsidP="00FB47AD"/>
        </w:tc>
      </w:tr>
      <w:tr w:rsidR="00FB47AD" w14:paraId="4E197E07" w14:textId="77777777" w:rsidTr="00067778">
        <w:tc>
          <w:tcPr>
            <w:tcW w:w="1659" w:type="dxa"/>
          </w:tcPr>
          <w:p w14:paraId="0677027A" w14:textId="77777777" w:rsidR="00FB47AD" w:rsidRDefault="00FB47AD" w:rsidP="00FB47AD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1EA6A92D" w14:textId="77777777" w:rsidR="00FB47AD" w:rsidRDefault="00FB47AD" w:rsidP="00FB47AD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7AB4E190" w14:textId="5E666A88" w:rsidR="00FB47AD" w:rsidRDefault="00F1070C" w:rsidP="00FB47AD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083E4FCC" w14:textId="3522A5EF" w:rsidR="00FB47AD" w:rsidRDefault="00F1070C" w:rsidP="00FB47AD">
            <w:r>
              <w:t>m+</w:t>
            </w:r>
            <w:r w:rsidR="00FB47AD">
              <w:rPr>
                <w:rFonts w:hint="eastAsia"/>
              </w:rPr>
              <w:t>2n+</w:t>
            </w:r>
            <w:r>
              <w:t>20</w:t>
            </w:r>
          </w:p>
        </w:tc>
        <w:tc>
          <w:tcPr>
            <w:tcW w:w="1984" w:type="dxa"/>
          </w:tcPr>
          <w:p w14:paraId="5987E999" w14:textId="77777777" w:rsidR="00FB47AD" w:rsidRDefault="00FB47AD" w:rsidP="00FB47AD"/>
        </w:tc>
      </w:tr>
      <w:tr w:rsidR="00FB47AD" w14:paraId="548EC317" w14:textId="77777777" w:rsidTr="00067778">
        <w:tc>
          <w:tcPr>
            <w:tcW w:w="1659" w:type="dxa"/>
          </w:tcPr>
          <w:p w14:paraId="4304BE84" w14:textId="77777777" w:rsidR="00FB47AD" w:rsidRDefault="00FB47AD" w:rsidP="00FB47AD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280D9DFA" w14:textId="77777777" w:rsidR="00FB47AD" w:rsidRDefault="00FB47AD" w:rsidP="00FB47AD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2D72595C" w14:textId="48D407E0" w:rsidR="00FB47AD" w:rsidRDefault="00F1070C" w:rsidP="00FB47AD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16DAFA96" w14:textId="1456FAD9" w:rsidR="00FB47AD" w:rsidRDefault="00F1070C" w:rsidP="00FB47AD">
            <w:r>
              <w:rPr>
                <w:rFonts w:hint="eastAsia"/>
              </w:rPr>
              <w:t>2</w:t>
            </w:r>
            <w:r>
              <w:t>m+2n+20</w:t>
            </w:r>
          </w:p>
        </w:tc>
        <w:tc>
          <w:tcPr>
            <w:tcW w:w="1984" w:type="dxa"/>
          </w:tcPr>
          <w:p w14:paraId="69CC1000" w14:textId="77777777" w:rsidR="00FB47AD" w:rsidRDefault="00FB47AD" w:rsidP="00FB47AD"/>
        </w:tc>
      </w:tr>
      <w:tr w:rsidR="004F50A7" w14:paraId="5894886F" w14:textId="77777777" w:rsidTr="00067778">
        <w:tc>
          <w:tcPr>
            <w:tcW w:w="1659" w:type="dxa"/>
          </w:tcPr>
          <w:p w14:paraId="49DD956F" w14:textId="7B2EC006" w:rsidR="004F50A7" w:rsidRDefault="004F50A7" w:rsidP="004F50A7">
            <w:r>
              <w:rPr>
                <w:rFonts w:hint="eastAsia"/>
              </w:rPr>
              <w:lastRenderedPageBreak/>
              <w:t>中心频率</w:t>
            </w:r>
          </w:p>
        </w:tc>
        <w:tc>
          <w:tcPr>
            <w:tcW w:w="2868" w:type="dxa"/>
            <w:vAlign w:val="center"/>
          </w:tcPr>
          <w:p w14:paraId="54BAB25E" w14:textId="4B89AFE6" w:rsidR="004F50A7" w:rsidRDefault="004F50A7" w:rsidP="004F50A7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1959ACCC" w14:textId="7C2DDEFF" w:rsidR="004F50A7" w:rsidRDefault="004F50A7" w:rsidP="004F50A7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046D020" w14:textId="7810BC59" w:rsidR="004F50A7" w:rsidRDefault="00C12987" w:rsidP="004F50A7">
            <w:r>
              <w:t>3m+2n+20</w:t>
            </w:r>
          </w:p>
        </w:tc>
        <w:tc>
          <w:tcPr>
            <w:tcW w:w="1984" w:type="dxa"/>
          </w:tcPr>
          <w:p w14:paraId="57AB1013" w14:textId="77777777" w:rsidR="004F50A7" w:rsidRDefault="004F50A7" w:rsidP="004F50A7"/>
        </w:tc>
      </w:tr>
      <w:tr w:rsidR="004F50A7" w14:paraId="385D16ED" w14:textId="77777777" w:rsidTr="00067778">
        <w:tc>
          <w:tcPr>
            <w:tcW w:w="1659" w:type="dxa"/>
          </w:tcPr>
          <w:p w14:paraId="5B6D388A" w14:textId="1408A933" w:rsidR="004F50A7" w:rsidRDefault="004F50A7" w:rsidP="004F50A7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081EDF27" w14:textId="2B4FCAB7" w:rsidR="004F50A7" w:rsidRDefault="004F50A7" w:rsidP="004F50A7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2363868E" w14:textId="2F20A95F" w:rsidR="004F50A7" w:rsidRDefault="004F50A7" w:rsidP="004F50A7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C2DAF95" w14:textId="413AE9F2" w:rsidR="004F50A7" w:rsidRDefault="00C12987" w:rsidP="004F50A7">
            <w:r>
              <w:t>3m+2n+21</w:t>
            </w:r>
          </w:p>
        </w:tc>
        <w:tc>
          <w:tcPr>
            <w:tcW w:w="1984" w:type="dxa"/>
          </w:tcPr>
          <w:p w14:paraId="3FB5B13C" w14:textId="77777777" w:rsidR="004F50A7" w:rsidRDefault="004F50A7" w:rsidP="004F50A7"/>
        </w:tc>
      </w:tr>
      <w:tr w:rsidR="004F50A7" w14:paraId="6EC4424B" w14:textId="77777777" w:rsidTr="00067778">
        <w:tc>
          <w:tcPr>
            <w:tcW w:w="1659" w:type="dxa"/>
          </w:tcPr>
          <w:p w14:paraId="03DF2333" w14:textId="77777777" w:rsidR="004F50A7" w:rsidRDefault="004F50A7" w:rsidP="004F50A7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225606D7" w14:textId="77777777" w:rsidR="004F50A7" w:rsidRDefault="004F50A7" w:rsidP="004F50A7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59511921" w14:textId="77777777" w:rsidR="004F50A7" w:rsidRDefault="004F50A7" w:rsidP="004F50A7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73DFB94" w14:textId="53DA092C" w:rsidR="004F50A7" w:rsidRDefault="004F50A7" w:rsidP="004F50A7">
            <w:r>
              <w:t>3m+2n+2</w:t>
            </w:r>
            <w:r w:rsidR="00C12987">
              <w:t>2</w:t>
            </w:r>
          </w:p>
        </w:tc>
        <w:tc>
          <w:tcPr>
            <w:tcW w:w="1984" w:type="dxa"/>
          </w:tcPr>
          <w:p w14:paraId="3FE92885" w14:textId="77777777" w:rsidR="004F50A7" w:rsidRDefault="004F50A7" w:rsidP="004F50A7">
            <w:r>
              <w:rPr>
                <w:rFonts w:hint="eastAsia"/>
              </w:rPr>
              <w:t>校验</w:t>
            </w:r>
          </w:p>
        </w:tc>
      </w:tr>
    </w:tbl>
    <w:p w14:paraId="1BFA10B7" w14:textId="141365FB" w:rsidR="00C35447" w:rsidRDefault="00C35447" w:rsidP="00536840">
      <w:r>
        <w:tab/>
      </w:r>
      <w:r w:rsidR="00067778">
        <w:rPr>
          <w:rFonts w:hint="eastAsia"/>
        </w:rPr>
        <w:t>当</w:t>
      </w:r>
      <w:r w:rsidR="00F1070C">
        <w:rPr>
          <w:rFonts w:hint="eastAsia"/>
        </w:rPr>
        <w:t>m</w:t>
      </w:r>
      <w:r w:rsidR="00F1070C">
        <w:t xml:space="preserve"> = 129, </w:t>
      </w:r>
      <w:r w:rsidR="00067778">
        <w:rPr>
          <w:rFonts w:hint="eastAsia"/>
        </w:rPr>
        <w:t>n</w:t>
      </w:r>
      <w:r w:rsidR="00067778">
        <w:t xml:space="preserve"> = 7400</w:t>
      </w:r>
      <w:r w:rsidR="00067778">
        <w:rPr>
          <w:rFonts w:hint="eastAsia"/>
        </w:rPr>
        <w:t>时，一帧</w:t>
      </w:r>
      <w:r w:rsidR="00067778">
        <w:rPr>
          <w:rFonts w:hint="eastAsia"/>
        </w:rPr>
        <w:t>P</w:t>
      </w:r>
      <w:r w:rsidR="00067778">
        <w:t>PMODE</w:t>
      </w:r>
      <w:r w:rsidR="00067778">
        <w:rPr>
          <w:rFonts w:hint="eastAsia"/>
        </w:rPr>
        <w:t>共上传</w:t>
      </w:r>
      <w:r w:rsidR="00067778">
        <w:t>152</w:t>
      </w:r>
      <w:r w:rsidR="00C12987">
        <w:t>10</w:t>
      </w:r>
      <w:r w:rsidR="00067778">
        <w:rPr>
          <w:rFonts w:hint="eastAsia"/>
        </w:rPr>
        <w:t>个字（</w:t>
      </w:r>
      <w:r w:rsidR="00067778">
        <w:rPr>
          <w:rFonts w:hint="eastAsia"/>
        </w:rPr>
        <w:t>1</w:t>
      </w:r>
      <w:r w:rsidR="00067778">
        <w:t xml:space="preserve">6 </w:t>
      </w:r>
      <w:r w:rsidR="00067778">
        <w:rPr>
          <w:rFonts w:hint="eastAsia"/>
        </w:rPr>
        <w:t>bit</w:t>
      </w:r>
      <w:r w:rsidR="00067778">
        <w:rPr>
          <w:rFonts w:hint="eastAsia"/>
        </w:rPr>
        <w:t>）。</w:t>
      </w:r>
    </w:p>
    <w:p w14:paraId="1FAEC6DE" w14:textId="77777777" w:rsidR="00C35447" w:rsidRDefault="00C35447">
      <w:pPr>
        <w:widowControl/>
        <w:spacing w:line="240" w:lineRule="auto"/>
        <w:jc w:val="left"/>
      </w:pPr>
      <w:r>
        <w:br w:type="page"/>
      </w:r>
    </w:p>
    <w:p w14:paraId="50AF8DCE" w14:textId="49B05500" w:rsidR="00536840" w:rsidRDefault="00C35447" w:rsidP="00C35447">
      <w:pPr>
        <w:pStyle w:val="3"/>
      </w:pPr>
      <w:r>
        <w:rPr>
          <w:rFonts w:hint="eastAsia"/>
        </w:rPr>
        <w:lastRenderedPageBreak/>
        <w:t>PPDIF</w:t>
      </w:r>
      <w:r>
        <w:rPr>
          <w:rFonts w:hint="eastAsia"/>
        </w:rPr>
        <w:t>模式</w:t>
      </w:r>
    </w:p>
    <w:p w14:paraId="0DE99A84" w14:textId="564C92BE" w:rsidR="00C35447" w:rsidRDefault="00C35447" w:rsidP="00C35447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5</w:t>
      </w:r>
      <w:r>
        <w:fldChar w:fldCharType="end"/>
      </w:r>
      <w:r>
        <w:t xml:space="preserve"> PPDIF</w:t>
      </w:r>
      <w:r>
        <w:rPr>
          <w:rFonts w:hint="eastAsia"/>
        </w:rPr>
        <w:t>模式序列参数配置</w:t>
      </w:r>
    </w:p>
    <w:tbl>
      <w:tblPr>
        <w:tblW w:w="64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6"/>
        <w:gridCol w:w="1047"/>
        <w:gridCol w:w="1065"/>
        <w:gridCol w:w="1133"/>
        <w:gridCol w:w="1066"/>
        <w:gridCol w:w="1066"/>
      </w:tblGrid>
      <w:tr w:rsidR="00C35447" w14:paraId="1C17B9BE" w14:textId="77777777" w:rsidTr="00067778">
        <w:trPr>
          <w:jc w:val="center"/>
        </w:trPr>
        <w:tc>
          <w:tcPr>
            <w:tcW w:w="1086" w:type="dxa"/>
            <w:vAlign w:val="center"/>
          </w:tcPr>
          <w:p w14:paraId="56D0F769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29B04F69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047" w:type="dxa"/>
            <w:vAlign w:val="center"/>
          </w:tcPr>
          <w:p w14:paraId="6BE347EF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094B7F08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30551C4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4C2A25AF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07F4814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4A0FED9C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601B66B1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163F7928" w14:textId="77777777" w:rsidR="00C35447" w:rsidRDefault="00C35447" w:rsidP="00067778">
            <w:pPr>
              <w:pStyle w:val="a7"/>
            </w:pPr>
            <w:r>
              <w:t>index</w:t>
            </w:r>
          </w:p>
        </w:tc>
      </w:tr>
      <w:tr w:rsidR="00C35447" w14:paraId="14B95D6C" w14:textId="77777777" w:rsidTr="00067778">
        <w:trPr>
          <w:jc w:val="center"/>
        </w:trPr>
        <w:tc>
          <w:tcPr>
            <w:tcW w:w="1086" w:type="dxa"/>
            <w:vAlign w:val="center"/>
          </w:tcPr>
          <w:p w14:paraId="553D6911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047" w:type="dxa"/>
            <w:vAlign w:val="center"/>
          </w:tcPr>
          <w:p w14:paraId="2FF4901C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65" w:type="dxa"/>
            <w:vAlign w:val="center"/>
          </w:tcPr>
          <w:p w14:paraId="5449615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1E27C79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66" w:type="dxa"/>
            <w:vAlign w:val="center"/>
          </w:tcPr>
          <w:p w14:paraId="77206077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30219E0E" w14:textId="77777777" w:rsidR="00C35447" w:rsidRDefault="00C35447" w:rsidP="00067778">
            <w:pPr>
              <w:pStyle w:val="a7"/>
            </w:pPr>
            <w:r>
              <w:t>1</w:t>
            </w:r>
          </w:p>
        </w:tc>
      </w:tr>
      <w:tr w:rsidR="00C35447" w14:paraId="42C7E2FA" w14:textId="77777777" w:rsidTr="00067778">
        <w:trPr>
          <w:jc w:val="center"/>
        </w:trPr>
        <w:tc>
          <w:tcPr>
            <w:tcW w:w="1086" w:type="dxa"/>
            <w:vAlign w:val="center"/>
          </w:tcPr>
          <w:p w14:paraId="2641C603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B</w:t>
            </w:r>
          </w:p>
        </w:tc>
        <w:tc>
          <w:tcPr>
            <w:tcW w:w="1047" w:type="dxa"/>
            <w:vAlign w:val="center"/>
          </w:tcPr>
          <w:p w14:paraId="4456296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800</w:t>
            </w:r>
          </w:p>
        </w:tc>
        <w:tc>
          <w:tcPr>
            <w:tcW w:w="1065" w:type="dxa"/>
            <w:vAlign w:val="center"/>
          </w:tcPr>
          <w:p w14:paraId="387EEC6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33" w:type="dxa"/>
            <w:vAlign w:val="center"/>
          </w:tcPr>
          <w:p w14:paraId="783FBD53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66" w:type="dxa"/>
            <w:vAlign w:val="center"/>
          </w:tcPr>
          <w:p w14:paraId="404F02CD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322B50CF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3</w:t>
            </w:r>
          </w:p>
        </w:tc>
      </w:tr>
      <w:tr w:rsidR="00C35447" w14:paraId="713F1E9B" w14:textId="77777777" w:rsidTr="00067778">
        <w:trPr>
          <w:jc w:val="center"/>
        </w:trPr>
        <w:tc>
          <w:tcPr>
            <w:tcW w:w="1086" w:type="dxa"/>
            <w:vAlign w:val="center"/>
          </w:tcPr>
          <w:p w14:paraId="095B5921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047" w:type="dxa"/>
            <w:vAlign w:val="center"/>
          </w:tcPr>
          <w:p w14:paraId="1077055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30</w:t>
            </w:r>
          </w:p>
        </w:tc>
        <w:tc>
          <w:tcPr>
            <w:tcW w:w="1065" w:type="dxa"/>
            <w:vAlign w:val="center"/>
          </w:tcPr>
          <w:p w14:paraId="41144626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41D4097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66" w:type="dxa"/>
            <w:vAlign w:val="center"/>
          </w:tcPr>
          <w:p w14:paraId="7E7B8552" w14:textId="77777777" w:rsidR="00C35447" w:rsidRDefault="00C35447" w:rsidP="00067778">
            <w:pPr>
              <w:pStyle w:val="a7"/>
            </w:pPr>
            <w:r>
              <w:t>64</w:t>
            </w:r>
          </w:p>
        </w:tc>
        <w:tc>
          <w:tcPr>
            <w:tcW w:w="1066" w:type="dxa"/>
            <w:vAlign w:val="center"/>
          </w:tcPr>
          <w:p w14:paraId="63B6A75A" w14:textId="77777777" w:rsidR="00C35447" w:rsidRDefault="00C35447" w:rsidP="00067778">
            <w:pPr>
              <w:pStyle w:val="a7"/>
            </w:pPr>
            <w:r>
              <w:t>2</w:t>
            </w:r>
            <w:r>
              <w:rPr>
                <w:rFonts w:hint="eastAsia"/>
              </w:rPr>
              <w:t>、4</w:t>
            </w:r>
          </w:p>
        </w:tc>
      </w:tr>
      <w:tr w:rsidR="00C35447" w14:paraId="2455ED80" w14:textId="77777777" w:rsidTr="00067778">
        <w:trPr>
          <w:jc w:val="center"/>
        </w:trPr>
        <w:tc>
          <w:tcPr>
            <w:tcW w:w="6463" w:type="dxa"/>
            <w:gridSpan w:val="6"/>
            <w:vAlign w:val="center"/>
          </w:tcPr>
          <w:p w14:paraId="1D86044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395E642B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20.7s</w:t>
            </w:r>
            <w:r>
              <w:rPr>
                <w:rFonts w:hint="eastAsia"/>
              </w:rPr>
              <w:t>，最小采集周期为</w:t>
            </w:r>
            <w:r>
              <w:t>14.5s</w:t>
            </w:r>
            <w:r>
              <w:rPr>
                <w:rFonts w:hint="eastAsia"/>
              </w:rPr>
              <w:t>。</w:t>
            </w:r>
          </w:p>
          <w:p w14:paraId="753599B0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2、该模式共4组序列，共</w:t>
            </w:r>
            <w:r>
              <w:t>130</w:t>
            </w:r>
            <w:r>
              <w:rPr>
                <w:rFonts w:hint="eastAsia"/>
              </w:rPr>
              <w:t>个序列,共</w:t>
            </w:r>
            <w:r>
              <w:t>8400</w:t>
            </w:r>
            <w:r>
              <w:rPr>
                <w:rFonts w:hint="eastAsia"/>
              </w:rPr>
              <w:t>个回波点；即附录一中的参数N</w:t>
            </w:r>
            <w:r>
              <w:t>index=4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30</w:t>
            </w:r>
            <w:r>
              <w:rPr>
                <w:rFonts w:hint="eastAsia"/>
              </w:rPr>
              <w:t>，</w:t>
            </w:r>
            <w:r>
              <w:t>Necho=8400</w:t>
            </w:r>
          </w:p>
        </w:tc>
      </w:tr>
    </w:tbl>
    <w:p w14:paraId="0CB9C748" w14:textId="37AD4E2D" w:rsidR="00C35447" w:rsidRDefault="00C35447" w:rsidP="00C35447">
      <w:r>
        <w:tab/>
      </w:r>
      <w:r w:rsidRPr="00C35447">
        <w:rPr>
          <w:rFonts w:hint="eastAsia"/>
          <w:highlight w:val="yellow"/>
        </w:rPr>
        <w:t>脉冲序列一共有</w:t>
      </w:r>
      <w:r w:rsidRPr="00C35447">
        <w:rPr>
          <w:rFonts w:hint="eastAsia"/>
          <w:highlight w:val="yellow"/>
        </w:rPr>
        <w:t>1</w:t>
      </w:r>
      <w:r w:rsidRPr="00C35447">
        <w:rPr>
          <w:highlight w:val="yellow"/>
        </w:rPr>
        <w:t>30</w:t>
      </w:r>
      <w:r w:rsidRPr="00C35447">
        <w:rPr>
          <w:rFonts w:hint="eastAsia"/>
          <w:highlight w:val="yellow"/>
        </w:rPr>
        <w:t>个，回波点数为</w:t>
      </w:r>
      <w:r w:rsidRPr="00C35447">
        <w:rPr>
          <w:rFonts w:hint="eastAsia"/>
          <w:highlight w:val="yellow"/>
        </w:rPr>
        <w:t>8</w:t>
      </w:r>
      <w:r w:rsidRPr="00C35447">
        <w:rPr>
          <w:highlight w:val="yellow"/>
        </w:rPr>
        <w:t>400</w:t>
      </w:r>
      <w:r w:rsidRPr="00C35447">
        <w:rPr>
          <w:rFonts w:hint="eastAsia"/>
          <w:highlight w:val="yellow"/>
        </w:rPr>
        <w:t>个。</w:t>
      </w:r>
      <w:r w:rsidR="00F65C90">
        <w:rPr>
          <w:rFonts w:hint="eastAsia"/>
          <w:highlight w:val="yellow"/>
        </w:rPr>
        <w:t>假设回波数量为</w:t>
      </w:r>
      <w:r w:rsidR="00F65C90">
        <w:rPr>
          <w:rFonts w:hint="eastAsia"/>
          <w:highlight w:val="yellow"/>
        </w:rPr>
        <w:t>m</w:t>
      </w:r>
      <w:r w:rsidR="00F65C90">
        <w:rPr>
          <w:rFonts w:hint="eastAsia"/>
          <w:highlight w:val="yellow"/>
        </w:rPr>
        <w:t>，回波点个数为</w:t>
      </w:r>
      <w:r w:rsidR="00F65C90">
        <w:rPr>
          <w:rFonts w:hint="eastAsia"/>
          <w:highlight w:val="yellow"/>
        </w:rPr>
        <w:t>n</w:t>
      </w:r>
      <w:r w:rsidR="00F65C90">
        <w:rPr>
          <w:rFonts w:hint="eastAsia"/>
          <w:highlight w:val="yellow"/>
        </w:rPr>
        <w:t>。</w:t>
      </w:r>
      <w:r>
        <w:rPr>
          <w:rFonts w:hint="eastAsia"/>
        </w:rPr>
        <w:t>P</w:t>
      </w:r>
      <w:r>
        <w:t>PDIF</w:t>
      </w:r>
      <w:r>
        <w:rPr>
          <w:rFonts w:hint="eastAsia"/>
        </w:rPr>
        <w:t>模式上传给主控板的数据格式如下表所示。</w:t>
      </w:r>
    </w:p>
    <w:p w14:paraId="2EFC2D41" w14:textId="4C284B6B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6</w:t>
      </w:r>
      <w:r>
        <w:fldChar w:fldCharType="end"/>
      </w:r>
      <w:r>
        <w:t xml:space="preserve"> PPDIF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FE2EF7" w14:paraId="26DDC8D8" w14:textId="77777777" w:rsidTr="00067778">
        <w:tc>
          <w:tcPr>
            <w:tcW w:w="1659" w:type="dxa"/>
          </w:tcPr>
          <w:p w14:paraId="1EE015A3" w14:textId="77777777" w:rsidR="00FE2EF7" w:rsidRDefault="00FE2EF7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15AAD759" w14:textId="77777777" w:rsidR="00FE2EF7" w:rsidRDefault="00FE2EF7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6142F99" w14:textId="77777777" w:rsidR="00FE2EF7" w:rsidRDefault="00FE2EF7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5F72D83F" w14:textId="77777777" w:rsidR="00FE2EF7" w:rsidRDefault="00FE2EF7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53DED6A8" w14:textId="77777777" w:rsidR="00FE2EF7" w:rsidRDefault="00FE2EF7" w:rsidP="00067778">
            <w:r>
              <w:rPr>
                <w:rFonts w:hint="eastAsia"/>
              </w:rPr>
              <w:t>备注</w:t>
            </w:r>
          </w:p>
        </w:tc>
      </w:tr>
      <w:tr w:rsidR="00FE2EF7" w14:paraId="1E973A36" w14:textId="77777777" w:rsidTr="00067778">
        <w:tc>
          <w:tcPr>
            <w:tcW w:w="1659" w:type="dxa"/>
          </w:tcPr>
          <w:p w14:paraId="256EC9D5" w14:textId="77777777" w:rsidR="00FE2EF7" w:rsidRDefault="00FE2EF7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2641AF2C" w14:textId="77777777" w:rsidR="00FE2EF7" w:rsidRDefault="00FE2EF7" w:rsidP="00067778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40E9E6B4" w14:textId="77777777" w:rsidR="00FE2EF7" w:rsidRDefault="00FE2EF7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8445850" w14:textId="77777777" w:rsidR="00FE2EF7" w:rsidRDefault="00FE2EF7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0FCD57F" w14:textId="77777777" w:rsidR="00FE2EF7" w:rsidRDefault="00FE2EF7" w:rsidP="00067778"/>
        </w:tc>
      </w:tr>
      <w:tr w:rsidR="008B6804" w14:paraId="18F8CF39" w14:textId="77777777" w:rsidTr="00067778">
        <w:tc>
          <w:tcPr>
            <w:tcW w:w="1659" w:type="dxa"/>
          </w:tcPr>
          <w:p w14:paraId="6EADA331" w14:textId="07AC9E53" w:rsidR="008B6804" w:rsidRDefault="008B6804" w:rsidP="008B6804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165A6E90" w14:textId="44E293F1" w:rsidR="008B6804" w:rsidRDefault="008B6804" w:rsidP="008B6804">
            <w:r>
              <w:t>3m+2n</w:t>
            </w:r>
            <w:r>
              <w:rPr>
                <w:rFonts w:hint="eastAsia"/>
              </w:rPr>
              <w:t>+</w:t>
            </w:r>
            <w:r>
              <w:t>2</w:t>
            </w:r>
            <w:r w:rsidR="00E720BA">
              <w:t>2</w:t>
            </w:r>
          </w:p>
        </w:tc>
        <w:tc>
          <w:tcPr>
            <w:tcW w:w="1280" w:type="dxa"/>
          </w:tcPr>
          <w:p w14:paraId="2650432F" w14:textId="06FA3EEC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02E36BE" w14:textId="494CA7D8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37F6FA9B" w14:textId="1CCFE795" w:rsidR="008B6804" w:rsidRDefault="008B6804" w:rsidP="008B6804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8B6804" w14:paraId="40B04A7B" w14:textId="77777777" w:rsidTr="00067778">
        <w:tc>
          <w:tcPr>
            <w:tcW w:w="1659" w:type="dxa"/>
          </w:tcPr>
          <w:p w14:paraId="2AA0F1A0" w14:textId="77777777" w:rsidR="008B6804" w:rsidRDefault="008B6804" w:rsidP="008B6804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7B624FF4" w14:textId="3EEB9191" w:rsidR="008B6804" w:rsidRDefault="008B6804" w:rsidP="008B6804">
            <w:r w:rsidRPr="00E66284">
              <w:t>0x000</w:t>
            </w:r>
            <w:r>
              <w:t>3</w:t>
            </w:r>
          </w:p>
        </w:tc>
        <w:tc>
          <w:tcPr>
            <w:tcW w:w="1280" w:type="dxa"/>
          </w:tcPr>
          <w:p w14:paraId="05A232C3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A8224B4" w14:textId="207DECAC" w:rsidR="008B6804" w:rsidRDefault="008B6804" w:rsidP="008B6804">
            <w:r>
              <w:t>2</w:t>
            </w:r>
          </w:p>
        </w:tc>
        <w:tc>
          <w:tcPr>
            <w:tcW w:w="1984" w:type="dxa"/>
          </w:tcPr>
          <w:p w14:paraId="2DC6DA45" w14:textId="77777777" w:rsidR="008B6804" w:rsidRDefault="008B6804" w:rsidP="008B6804">
            <w:r>
              <w:rPr>
                <w:rFonts w:hint="eastAsia"/>
              </w:rPr>
              <w:t>测井模式字</w:t>
            </w:r>
          </w:p>
        </w:tc>
      </w:tr>
      <w:tr w:rsidR="008B6804" w14:paraId="53847E8C" w14:textId="77777777" w:rsidTr="00067778">
        <w:tc>
          <w:tcPr>
            <w:tcW w:w="1659" w:type="dxa"/>
          </w:tcPr>
          <w:p w14:paraId="46261A1D" w14:textId="60E26B04" w:rsidR="008B6804" w:rsidRDefault="008A39F1" w:rsidP="008B6804">
            <w:r>
              <w:rPr>
                <w:rFonts w:hint="eastAsia"/>
              </w:rPr>
              <w:t>工作</w:t>
            </w:r>
            <w:r w:rsidR="008B6804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3EC4A4AD" w14:textId="77777777" w:rsidR="008B6804" w:rsidRDefault="008B6804" w:rsidP="008B6804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18EE4808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84E23D1" w14:textId="3DB75EF8" w:rsidR="008B6804" w:rsidRDefault="008B6804" w:rsidP="008B6804">
            <w:r>
              <w:t>3</w:t>
            </w:r>
          </w:p>
        </w:tc>
        <w:tc>
          <w:tcPr>
            <w:tcW w:w="1984" w:type="dxa"/>
          </w:tcPr>
          <w:p w14:paraId="38C0B249" w14:textId="77777777" w:rsidR="008B6804" w:rsidRDefault="008B6804" w:rsidP="008B6804">
            <w:r>
              <w:rPr>
                <w:rFonts w:hint="eastAsia"/>
              </w:rPr>
              <w:t>工作频率</w:t>
            </w:r>
          </w:p>
        </w:tc>
      </w:tr>
      <w:tr w:rsidR="008B6804" w14:paraId="19221A2F" w14:textId="77777777" w:rsidTr="00067778">
        <w:tc>
          <w:tcPr>
            <w:tcW w:w="1659" w:type="dxa"/>
          </w:tcPr>
          <w:p w14:paraId="1CF7AD82" w14:textId="77777777" w:rsidR="008B6804" w:rsidRDefault="008B6804" w:rsidP="008B6804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64C8163D" w14:textId="77777777" w:rsidR="008B6804" w:rsidRDefault="008B6804" w:rsidP="008B6804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6B09FCF9" w14:textId="77777777" w:rsidR="008B6804" w:rsidRDefault="008B6804" w:rsidP="008B6804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793ABBFD" w14:textId="5F12D42B" w:rsidR="008B6804" w:rsidRDefault="008B6804" w:rsidP="008B6804">
            <w:r>
              <w:t>4</w:t>
            </w:r>
          </w:p>
        </w:tc>
        <w:tc>
          <w:tcPr>
            <w:tcW w:w="1984" w:type="dxa"/>
          </w:tcPr>
          <w:p w14:paraId="5D4AC987" w14:textId="77777777" w:rsidR="008B6804" w:rsidRDefault="008B6804" w:rsidP="008B6804"/>
        </w:tc>
      </w:tr>
      <w:tr w:rsidR="008B6804" w14:paraId="4BEF0FCE" w14:textId="77777777" w:rsidTr="00067778">
        <w:tc>
          <w:tcPr>
            <w:tcW w:w="1659" w:type="dxa"/>
          </w:tcPr>
          <w:p w14:paraId="4C534441" w14:textId="77777777" w:rsidR="008B6804" w:rsidRDefault="008B6804" w:rsidP="008B6804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316E60E2" w14:textId="77777777" w:rsidR="008B6804" w:rsidRDefault="008B6804" w:rsidP="008B6804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72878DD3" w14:textId="77777777" w:rsidR="008B6804" w:rsidRDefault="008B6804" w:rsidP="008B6804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558BBAE" w14:textId="09861167" w:rsidR="008B6804" w:rsidRDefault="008B6804" w:rsidP="008B6804">
            <w:r>
              <w:t>7</w:t>
            </w:r>
          </w:p>
        </w:tc>
        <w:tc>
          <w:tcPr>
            <w:tcW w:w="1984" w:type="dxa"/>
          </w:tcPr>
          <w:p w14:paraId="4824EEEF" w14:textId="77777777" w:rsidR="008B6804" w:rsidRDefault="008B6804" w:rsidP="008B6804"/>
        </w:tc>
      </w:tr>
      <w:tr w:rsidR="008B6804" w14:paraId="23CC7619" w14:textId="77777777" w:rsidTr="00067778">
        <w:tc>
          <w:tcPr>
            <w:tcW w:w="1659" w:type="dxa"/>
          </w:tcPr>
          <w:p w14:paraId="2D3E2888" w14:textId="77777777" w:rsidR="008B6804" w:rsidRDefault="008B6804" w:rsidP="008B6804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44A5A2F4" w14:textId="77777777" w:rsidR="008B6804" w:rsidRDefault="008B6804" w:rsidP="008B6804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2169314D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B951576" w14:textId="5ABA9561" w:rsidR="008B6804" w:rsidRDefault="008B6804" w:rsidP="008B6804">
            <w:r>
              <w:t>16</w:t>
            </w:r>
          </w:p>
        </w:tc>
        <w:tc>
          <w:tcPr>
            <w:tcW w:w="1984" w:type="dxa"/>
          </w:tcPr>
          <w:p w14:paraId="01653C71" w14:textId="77777777" w:rsidR="008B6804" w:rsidRDefault="008B6804" w:rsidP="008B6804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B6804" w14:paraId="7D4AE808" w14:textId="77777777" w:rsidTr="00067778">
        <w:tc>
          <w:tcPr>
            <w:tcW w:w="1659" w:type="dxa"/>
          </w:tcPr>
          <w:p w14:paraId="75DB55A7" w14:textId="77777777" w:rsidR="008B6804" w:rsidRDefault="008B6804" w:rsidP="008B6804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7A71D253" w14:textId="6B2FA79F" w:rsidR="008B6804" w:rsidRPr="008B3FCC" w:rsidRDefault="00FE301B" w:rsidP="008B6804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7B9EBCE6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3C1C269" w14:textId="09159602" w:rsidR="008B6804" w:rsidRDefault="008B6804" w:rsidP="008B6804">
            <w:r>
              <w:t>17</w:t>
            </w:r>
          </w:p>
        </w:tc>
        <w:tc>
          <w:tcPr>
            <w:tcW w:w="1984" w:type="dxa"/>
          </w:tcPr>
          <w:p w14:paraId="0B4BFD8E" w14:textId="77777777" w:rsidR="008B6804" w:rsidRDefault="008B6804" w:rsidP="008B6804">
            <w:r>
              <w:rPr>
                <w:rFonts w:hint="eastAsia"/>
              </w:rPr>
              <w:t>参考幅值</w:t>
            </w:r>
          </w:p>
        </w:tc>
      </w:tr>
      <w:tr w:rsidR="008B6804" w14:paraId="7FACED5C" w14:textId="77777777" w:rsidTr="00067778">
        <w:tc>
          <w:tcPr>
            <w:tcW w:w="1659" w:type="dxa"/>
          </w:tcPr>
          <w:p w14:paraId="3DB464A1" w14:textId="77777777" w:rsidR="008B6804" w:rsidRDefault="008B6804" w:rsidP="008B6804">
            <w:r>
              <w:t>Width90Pulse</w:t>
            </w:r>
          </w:p>
        </w:tc>
        <w:tc>
          <w:tcPr>
            <w:tcW w:w="2868" w:type="dxa"/>
            <w:vAlign w:val="center"/>
          </w:tcPr>
          <w:p w14:paraId="4C8559B7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32CFAA88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3CDF035" w14:textId="6249F9C2" w:rsidR="008B6804" w:rsidRDefault="008B6804" w:rsidP="008B6804">
            <w:r>
              <w:t>18</w:t>
            </w:r>
          </w:p>
        </w:tc>
        <w:tc>
          <w:tcPr>
            <w:tcW w:w="1984" w:type="dxa"/>
          </w:tcPr>
          <w:p w14:paraId="6E85020F" w14:textId="77777777" w:rsidR="008B6804" w:rsidRDefault="008B6804" w:rsidP="008B6804"/>
        </w:tc>
      </w:tr>
      <w:tr w:rsidR="008B6804" w14:paraId="6C0E1A7F" w14:textId="77777777" w:rsidTr="00067778">
        <w:tc>
          <w:tcPr>
            <w:tcW w:w="1659" w:type="dxa"/>
          </w:tcPr>
          <w:p w14:paraId="281AE2A0" w14:textId="77777777" w:rsidR="008B6804" w:rsidRDefault="008B6804" w:rsidP="008B6804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2A74E5E0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61A37C5E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7E7129D" w14:textId="221EEFC1" w:rsidR="008B6804" w:rsidRDefault="008B6804" w:rsidP="008B6804">
            <w:r>
              <w:t>19</w:t>
            </w:r>
          </w:p>
        </w:tc>
        <w:tc>
          <w:tcPr>
            <w:tcW w:w="1984" w:type="dxa"/>
          </w:tcPr>
          <w:p w14:paraId="56C20386" w14:textId="77777777" w:rsidR="008B6804" w:rsidRDefault="008B6804" w:rsidP="008B6804">
            <w:r>
              <w:rPr>
                <w:rFonts w:hint="eastAsia"/>
              </w:rPr>
              <w:t>相位标识</w:t>
            </w:r>
          </w:p>
        </w:tc>
      </w:tr>
      <w:tr w:rsidR="008B6804" w14:paraId="2706CC6D" w14:textId="77777777" w:rsidTr="00067778">
        <w:tc>
          <w:tcPr>
            <w:tcW w:w="1659" w:type="dxa"/>
          </w:tcPr>
          <w:p w14:paraId="741B6CC6" w14:textId="77777777" w:rsidR="008B6804" w:rsidRDefault="008B6804" w:rsidP="008B6804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5B28E4D5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4ADFB7CA" w14:textId="77777777" w:rsidR="008B6804" w:rsidRDefault="008B6804" w:rsidP="008B6804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039A9641" w14:textId="38AF6DBA" w:rsidR="008B6804" w:rsidRDefault="008B6804" w:rsidP="008B6804">
            <w:r>
              <w:t>20</w:t>
            </w:r>
          </w:p>
        </w:tc>
        <w:tc>
          <w:tcPr>
            <w:tcW w:w="1984" w:type="dxa"/>
          </w:tcPr>
          <w:p w14:paraId="5C82F53B" w14:textId="77777777" w:rsidR="008B6804" w:rsidRDefault="008B6804" w:rsidP="008B6804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8B6804" w14:paraId="1DFB46FD" w14:textId="77777777" w:rsidTr="00067778">
        <w:tc>
          <w:tcPr>
            <w:tcW w:w="1659" w:type="dxa"/>
          </w:tcPr>
          <w:p w14:paraId="4ADD2BF7" w14:textId="77777777" w:rsidR="008B6804" w:rsidRDefault="008B6804" w:rsidP="008B6804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21EC8FAE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0B50BDBD" w14:textId="6BA6E8B0" w:rsidR="008B6804" w:rsidRDefault="008B6804" w:rsidP="008B6804">
            <w:r>
              <w:t>m</w:t>
            </w:r>
          </w:p>
        </w:tc>
        <w:tc>
          <w:tcPr>
            <w:tcW w:w="1276" w:type="dxa"/>
          </w:tcPr>
          <w:p w14:paraId="338B9FA0" w14:textId="1857F190" w:rsidR="008B6804" w:rsidRDefault="008B6804" w:rsidP="008B6804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0E779E29" w14:textId="77777777" w:rsidR="008B6804" w:rsidRDefault="008B6804" w:rsidP="008B6804"/>
        </w:tc>
      </w:tr>
      <w:tr w:rsidR="008B6804" w14:paraId="21B6A14A" w14:textId="77777777" w:rsidTr="00067778">
        <w:tc>
          <w:tcPr>
            <w:tcW w:w="1659" w:type="dxa"/>
          </w:tcPr>
          <w:p w14:paraId="4BDF2550" w14:textId="77777777" w:rsidR="008B6804" w:rsidRDefault="008B6804" w:rsidP="008B6804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4AA739E4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0C64B2C7" w14:textId="25145FEF" w:rsidR="008B6804" w:rsidRDefault="008B6804" w:rsidP="008B6804">
            <w:r>
              <w:t>m</w:t>
            </w:r>
          </w:p>
        </w:tc>
        <w:tc>
          <w:tcPr>
            <w:tcW w:w="1276" w:type="dxa"/>
          </w:tcPr>
          <w:p w14:paraId="0E2B32B2" w14:textId="00DACD13" w:rsidR="008B6804" w:rsidRDefault="008B6804" w:rsidP="008B6804">
            <w:r>
              <w:t>m</w:t>
            </w:r>
            <w:r>
              <w:rPr>
                <w:rFonts w:hint="eastAsia"/>
              </w:rPr>
              <w:t>+2n+</w:t>
            </w:r>
            <w:r>
              <w:t>20</w:t>
            </w:r>
          </w:p>
        </w:tc>
        <w:tc>
          <w:tcPr>
            <w:tcW w:w="1984" w:type="dxa"/>
          </w:tcPr>
          <w:p w14:paraId="2A448532" w14:textId="77777777" w:rsidR="008B6804" w:rsidRDefault="008B6804" w:rsidP="008B6804"/>
        </w:tc>
      </w:tr>
      <w:tr w:rsidR="008B6804" w14:paraId="7ABEA9D6" w14:textId="77777777" w:rsidTr="00067778">
        <w:tc>
          <w:tcPr>
            <w:tcW w:w="1659" w:type="dxa"/>
          </w:tcPr>
          <w:p w14:paraId="76564A5A" w14:textId="77777777" w:rsidR="008B6804" w:rsidRDefault="008B6804" w:rsidP="008B6804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76F60EB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36E60BE3" w14:textId="0E25FE2D" w:rsidR="008B6804" w:rsidRDefault="008B6804" w:rsidP="008B6804">
            <w:r>
              <w:t>m</w:t>
            </w:r>
          </w:p>
        </w:tc>
        <w:tc>
          <w:tcPr>
            <w:tcW w:w="1276" w:type="dxa"/>
          </w:tcPr>
          <w:p w14:paraId="3262C840" w14:textId="672026BC" w:rsidR="008B6804" w:rsidRDefault="008B6804" w:rsidP="008B6804">
            <w:r>
              <w:t>2</w:t>
            </w:r>
            <w:r>
              <w:rPr>
                <w:rFonts w:hint="eastAsia"/>
              </w:rPr>
              <w:t>m</w:t>
            </w:r>
            <w:r>
              <w:t>+2n+20</w:t>
            </w:r>
          </w:p>
        </w:tc>
        <w:tc>
          <w:tcPr>
            <w:tcW w:w="1984" w:type="dxa"/>
          </w:tcPr>
          <w:p w14:paraId="12A90F5A" w14:textId="77777777" w:rsidR="008B6804" w:rsidRDefault="008B6804" w:rsidP="008B6804"/>
        </w:tc>
      </w:tr>
      <w:tr w:rsidR="00E720BA" w14:paraId="0F9A0892" w14:textId="77777777" w:rsidTr="00067778">
        <w:tc>
          <w:tcPr>
            <w:tcW w:w="1659" w:type="dxa"/>
          </w:tcPr>
          <w:p w14:paraId="25BD28D5" w14:textId="223DA325" w:rsidR="00E720BA" w:rsidRDefault="00E720BA" w:rsidP="00E720BA">
            <w:r>
              <w:rPr>
                <w:rFonts w:hint="eastAsia"/>
              </w:rPr>
              <w:lastRenderedPageBreak/>
              <w:t>中心频率</w:t>
            </w:r>
          </w:p>
        </w:tc>
        <w:tc>
          <w:tcPr>
            <w:tcW w:w="2868" w:type="dxa"/>
            <w:vAlign w:val="center"/>
          </w:tcPr>
          <w:p w14:paraId="64D430D1" w14:textId="31A88042" w:rsidR="00E720BA" w:rsidRDefault="00E720BA" w:rsidP="00E720BA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3B61C008" w14:textId="284D3833" w:rsidR="00E720BA" w:rsidRDefault="00E720BA" w:rsidP="00E720B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010C148" w14:textId="3571B64C" w:rsidR="00E720BA" w:rsidRDefault="00E720BA" w:rsidP="00E720BA">
            <w:r>
              <w:t>3m+2n+20</w:t>
            </w:r>
          </w:p>
        </w:tc>
        <w:tc>
          <w:tcPr>
            <w:tcW w:w="1984" w:type="dxa"/>
          </w:tcPr>
          <w:p w14:paraId="0DD3C0D9" w14:textId="77777777" w:rsidR="00E720BA" w:rsidRDefault="00E720BA" w:rsidP="00E720BA"/>
        </w:tc>
      </w:tr>
      <w:tr w:rsidR="00E720BA" w14:paraId="6762D19D" w14:textId="77777777" w:rsidTr="00067778">
        <w:tc>
          <w:tcPr>
            <w:tcW w:w="1659" w:type="dxa"/>
          </w:tcPr>
          <w:p w14:paraId="153E597B" w14:textId="666B5D2B" w:rsidR="00E720BA" w:rsidRDefault="00E720BA" w:rsidP="00E720BA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13FB8134" w14:textId="3FE2397A" w:rsidR="00E720BA" w:rsidRDefault="00E720BA" w:rsidP="00E720BA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3298603D" w14:textId="64C3C4A6" w:rsidR="00E720BA" w:rsidRDefault="00E720BA" w:rsidP="00E720B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AB0CE6B" w14:textId="455C1183" w:rsidR="00E720BA" w:rsidRDefault="00E720BA" w:rsidP="00E720BA">
            <w:r>
              <w:t>3m+2n+21</w:t>
            </w:r>
          </w:p>
        </w:tc>
        <w:tc>
          <w:tcPr>
            <w:tcW w:w="1984" w:type="dxa"/>
          </w:tcPr>
          <w:p w14:paraId="0BEB9293" w14:textId="77777777" w:rsidR="00E720BA" w:rsidRDefault="00E720BA" w:rsidP="00E720BA"/>
        </w:tc>
      </w:tr>
      <w:tr w:rsidR="00E720BA" w14:paraId="3704ACDD" w14:textId="77777777" w:rsidTr="00067778">
        <w:tc>
          <w:tcPr>
            <w:tcW w:w="1659" w:type="dxa"/>
          </w:tcPr>
          <w:p w14:paraId="7F867525" w14:textId="77777777" w:rsidR="00E720BA" w:rsidRDefault="00E720BA" w:rsidP="00E720B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6448F6C3" w14:textId="77777777" w:rsidR="00E720BA" w:rsidRDefault="00E720BA" w:rsidP="00E720BA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5E2F8D73" w14:textId="77777777" w:rsidR="00E720BA" w:rsidRDefault="00E720BA" w:rsidP="00E720B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1526338" w14:textId="62421551" w:rsidR="00E720BA" w:rsidRDefault="00E720BA" w:rsidP="00E720BA">
            <w:r>
              <w:t>3m+2n+22</w:t>
            </w:r>
          </w:p>
        </w:tc>
        <w:tc>
          <w:tcPr>
            <w:tcW w:w="1984" w:type="dxa"/>
          </w:tcPr>
          <w:p w14:paraId="30B55182" w14:textId="77777777" w:rsidR="00E720BA" w:rsidRDefault="00E720BA" w:rsidP="00E720BA">
            <w:r>
              <w:rPr>
                <w:rFonts w:hint="eastAsia"/>
              </w:rPr>
              <w:t>校验</w:t>
            </w:r>
          </w:p>
        </w:tc>
      </w:tr>
    </w:tbl>
    <w:p w14:paraId="7A57FB1E" w14:textId="4A12F2F7" w:rsidR="00C35447" w:rsidRDefault="00E15158" w:rsidP="00C35447">
      <w:r>
        <w:tab/>
      </w:r>
      <w:r w:rsidR="00067778">
        <w:rPr>
          <w:rFonts w:hint="eastAsia"/>
        </w:rPr>
        <w:t>当</w:t>
      </w:r>
      <w:r w:rsidR="008B6804">
        <w:rPr>
          <w:rFonts w:hint="eastAsia"/>
        </w:rPr>
        <w:t>m</w:t>
      </w:r>
      <w:r w:rsidR="008B6804">
        <w:t xml:space="preserve"> = 130</w:t>
      </w:r>
      <w:r w:rsidR="008B6804">
        <w:rPr>
          <w:rFonts w:hint="eastAsia"/>
        </w:rPr>
        <w:t>，</w:t>
      </w:r>
      <w:r w:rsidR="00067778">
        <w:rPr>
          <w:rFonts w:hint="eastAsia"/>
        </w:rPr>
        <w:t>n</w:t>
      </w:r>
      <w:r w:rsidR="00067778">
        <w:t xml:space="preserve"> = 8400</w:t>
      </w:r>
      <w:r w:rsidR="00067778">
        <w:rPr>
          <w:rFonts w:hint="eastAsia"/>
        </w:rPr>
        <w:t>时，一帧</w:t>
      </w:r>
      <w:r w:rsidR="00067778">
        <w:rPr>
          <w:rFonts w:hint="eastAsia"/>
        </w:rPr>
        <w:t>P</w:t>
      </w:r>
      <w:r w:rsidR="00067778">
        <w:t>PMODE</w:t>
      </w:r>
      <w:r w:rsidR="00067778">
        <w:rPr>
          <w:rFonts w:hint="eastAsia"/>
        </w:rPr>
        <w:t>共上传</w:t>
      </w:r>
      <w:r w:rsidR="00067778">
        <w:t>1721</w:t>
      </w:r>
      <w:r w:rsidR="00E720BA">
        <w:t>3</w:t>
      </w:r>
      <w:r w:rsidR="00067778">
        <w:rPr>
          <w:rFonts w:hint="eastAsia"/>
        </w:rPr>
        <w:t>个字（</w:t>
      </w:r>
      <w:r w:rsidR="00067778">
        <w:rPr>
          <w:rFonts w:hint="eastAsia"/>
        </w:rPr>
        <w:t>1</w:t>
      </w:r>
      <w:r w:rsidR="00067778">
        <w:t xml:space="preserve">6 </w:t>
      </w:r>
      <w:r w:rsidR="00067778">
        <w:rPr>
          <w:rFonts w:hint="eastAsia"/>
        </w:rPr>
        <w:t>bit</w:t>
      </w:r>
      <w:r w:rsidR="00067778">
        <w:rPr>
          <w:rFonts w:hint="eastAsia"/>
        </w:rPr>
        <w:t>）。</w:t>
      </w:r>
    </w:p>
    <w:p w14:paraId="1A2DD06D" w14:textId="6AA1B339" w:rsidR="00067778" w:rsidRDefault="00067778">
      <w:pPr>
        <w:widowControl/>
        <w:spacing w:line="240" w:lineRule="auto"/>
        <w:jc w:val="left"/>
      </w:pPr>
      <w:r>
        <w:br w:type="page"/>
      </w:r>
    </w:p>
    <w:p w14:paraId="58657270" w14:textId="58236101" w:rsidR="00067778" w:rsidRDefault="00067778" w:rsidP="00067778">
      <w:pPr>
        <w:pStyle w:val="3"/>
      </w:pPr>
      <w:r>
        <w:rPr>
          <w:rFonts w:hint="eastAsia"/>
        </w:rPr>
        <w:lastRenderedPageBreak/>
        <w:t>PPT1</w:t>
      </w:r>
      <w:r>
        <w:rPr>
          <w:rFonts w:hint="eastAsia"/>
        </w:rPr>
        <w:t>模式</w:t>
      </w:r>
    </w:p>
    <w:p w14:paraId="15CE8AB6" w14:textId="2501FCB1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PPT</w:t>
      </w:r>
      <w:r>
        <w:t>1</w:t>
      </w:r>
      <w:r>
        <w:rPr>
          <w:rFonts w:hint="eastAsia"/>
        </w:rPr>
        <w:t>模式序列参数配置</w:t>
      </w:r>
    </w:p>
    <w:tbl>
      <w:tblPr>
        <w:tblW w:w="67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292"/>
        <w:gridCol w:w="1048"/>
        <w:gridCol w:w="1106"/>
        <w:gridCol w:w="1049"/>
        <w:gridCol w:w="1049"/>
      </w:tblGrid>
      <w:tr w:rsidR="00067778" w14:paraId="09A337BD" w14:textId="77777777" w:rsidTr="00067778">
        <w:trPr>
          <w:jc w:val="center"/>
        </w:trPr>
        <w:tc>
          <w:tcPr>
            <w:tcW w:w="1242" w:type="dxa"/>
            <w:vAlign w:val="center"/>
          </w:tcPr>
          <w:p w14:paraId="529F514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44FDDDA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292" w:type="dxa"/>
            <w:vAlign w:val="center"/>
          </w:tcPr>
          <w:p w14:paraId="5A2DD0E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2AB3D0F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48" w:type="dxa"/>
            <w:vAlign w:val="center"/>
          </w:tcPr>
          <w:p w14:paraId="4F652DA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7796801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06" w:type="dxa"/>
            <w:vAlign w:val="center"/>
          </w:tcPr>
          <w:p w14:paraId="63BDEE2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49" w:type="dxa"/>
            <w:vAlign w:val="center"/>
          </w:tcPr>
          <w:p w14:paraId="0866B76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67976ED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49" w:type="dxa"/>
            <w:vAlign w:val="center"/>
          </w:tcPr>
          <w:p w14:paraId="3785232D" w14:textId="77777777" w:rsidR="00067778" w:rsidRDefault="00067778" w:rsidP="00067778">
            <w:pPr>
              <w:pStyle w:val="a7"/>
            </w:pPr>
            <w:r>
              <w:t>index</w:t>
            </w:r>
          </w:p>
        </w:tc>
      </w:tr>
      <w:tr w:rsidR="00067778" w14:paraId="0B9B0F6A" w14:textId="77777777" w:rsidTr="00067778">
        <w:trPr>
          <w:jc w:val="center"/>
        </w:trPr>
        <w:tc>
          <w:tcPr>
            <w:tcW w:w="1242" w:type="dxa"/>
            <w:vAlign w:val="center"/>
          </w:tcPr>
          <w:p w14:paraId="559DFE9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292" w:type="dxa"/>
            <w:vAlign w:val="center"/>
          </w:tcPr>
          <w:p w14:paraId="293CB1C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48" w:type="dxa"/>
            <w:vAlign w:val="center"/>
          </w:tcPr>
          <w:p w14:paraId="187D381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16DCF26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49" w:type="dxa"/>
            <w:vAlign w:val="center"/>
          </w:tcPr>
          <w:p w14:paraId="354BB6B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34ADD397" w14:textId="77777777" w:rsidR="00067778" w:rsidRDefault="00067778" w:rsidP="00067778">
            <w:pPr>
              <w:pStyle w:val="a7"/>
            </w:pPr>
            <w:r>
              <w:t>1</w:t>
            </w:r>
          </w:p>
        </w:tc>
      </w:tr>
      <w:tr w:rsidR="00067778" w14:paraId="7D24CD82" w14:textId="77777777" w:rsidTr="00067778">
        <w:trPr>
          <w:jc w:val="center"/>
        </w:trPr>
        <w:tc>
          <w:tcPr>
            <w:tcW w:w="1242" w:type="dxa"/>
            <w:vAlign w:val="center"/>
          </w:tcPr>
          <w:p w14:paraId="56AB1AE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292" w:type="dxa"/>
            <w:vAlign w:val="center"/>
          </w:tcPr>
          <w:p w14:paraId="7D337E4E" w14:textId="77777777" w:rsidR="00067778" w:rsidRDefault="00067778" w:rsidP="00067778">
            <w:pPr>
              <w:pStyle w:val="a7"/>
            </w:pPr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1048" w:type="dxa"/>
            <w:vAlign w:val="center"/>
          </w:tcPr>
          <w:p w14:paraId="3B81829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727C28F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49" w:type="dxa"/>
            <w:vAlign w:val="center"/>
          </w:tcPr>
          <w:p w14:paraId="203D19A0" w14:textId="77777777" w:rsidR="00067778" w:rsidRDefault="00067778" w:rsidP="00067778">
            <w:pPr>
              <w:pStyle w:val="a7"/>
            </w:pPr>
            <w:r>
              <w:t>100</w:t>
            </w:r>
          </w:p>
        </w:tc>
        <w:tc>
          <w:tcPr>
            <w:tcW w:w="1049" w:type="dxa"/>
            <w:vAlign w:val="center"/>
          </w:tcPr>
          <w:p w14:paraId="630CCD17" w14:textId="77777777" w:rsidR="00067778" w:rsidRDefault="00067778" w:rsidP="00067778">
            <w:pPr>
              <w:pStyle w:val="a7"/>
            </w:pPr>
            <w:r>
              <w:t>2</w:t>
            </w:r>
          </w:p>
        </w:tc>
      </w:tr>
      <w:tr w:rsidR="00067778" w14:paraId="660105E0" w14:textId="77777777" w:rsidTr="00067778">
        <w:trPr>
          <w:jc w:val="center"/>
        </w:trPr>
        <w:tc>
          <w:tcPr>
            <w:tcW w:w="1242" w:type="dxa"/>
            <w:vAlign w:val="center"/>
          </w:tcPr>
          <w:p w14:paraId="07ECF27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D</w:t>
            </w:r>
          </w:p>
        </w:tc>
        <w:tc>
          <w:tcPr>
            <w:tcW w:w="1292" w:type="dxa"/>
            <w:vAlign w:val="center"/>
          </w:tcPr>
          <w:p w14:paraId="281F3512" w14:textId="77777777" w:rsidR="00067778" w:rsidRDefault="00067778" w:rsidP="00067778">
            <w:pPr>
              <w:pStyle w:val="a7"/>
            </w:pPr>
            <w:r>
              <w:t>3000/6000</w:t>
            </w:r>
          </w:p>
        </w:tc>
        <w:tc>
          <w:tcPr>
            <w:tcW w:w="1048" w:type="dxa"/>
            <w:vAlign w:val="center"/>
          </w:tcPr>
          <w:p w14:paraId="5043CBF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3F4365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5AD68F1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43D12A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3</w:t>
            </w:r>
          </w:p>
        </w:tc>
      </w:tr>
      <w:tr w:rsidR="00067778" w14:paraId="7A7184C9" w14:textId="77777777" w:rsidTr="00067778">
        <w:trPr>
          <w:jc w:val="center"/>
        </w:trPr>
        <w:tc>
          <w:tcPr>
            <w:tcW w:w="1242" w:type="dxa"/>
            <w:vAlign w:val="center"/>
          </w:tcPr>
          <w:p w14:paraId="504B5C9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1292" w:type="dxa"/>
            <w:vAlign w:val="center"/>
          </w:tcPr>
          <w:p w14:paraId="762BA3C8" w14:textId="77777777" w:rsidR="00067778" w:rsidRDefault="00067778" w:rsidP="00067778">
            <w:pPr>
              <w:pStyle w:val="a7"/>
            </w:pPr>
            <w:r>
              <w:t>1000/3000</w:t>
            </w:r>
          </w:p>
        </w:tc>
        <w:tc>
          <w:tcPr>
            <w:tcW w:w="1048" w:type="dxa"/>
            <w:vAlign w:val="center"/>
          </w:tcPr>
          <w:p w14:paraId="03371FD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74CCB857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6CC8E7E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274807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4</w:t>
            </w:r>
          </w:p>
        </w:tc>
      </w:tr>
      <w:tr w:rsidR="00067778" w14:paraId="5275061F" w14:textId="77777777" w:rsidTr="00067778">
        <w:trPr>
          <w:jc w:val="center"/>
        </w:trPr>
        <w:tc>
          <w:tcPr>
            <w:tcW w:w="1242" w:type="dxa"/>
            <w:vAlign w:val="center"/>
          </w:tcPr>
          <w:p w14:paraId="7000035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F</w:t>
            </w:r>
          </w:p>
        </w:tc>
        <w:tc>
          <w:tcPr>
            <w:tcW w:w="1292" w:type="dxa"/>
            <w:vAlign w:val="center"/>
          </w:tcPr>
          <w:p w14:paraId="4B8CDEDF" w14:textId="77777777" w:rsidR="00067778" w:rsidRDefault="00067778" w:rsidP="00067778">
            <w:pPr>
              <w:pStyle w:val="a7"/>
            </w:pPr>
            <w:r>
              <w:t>500/1000</w:t>
            </w:r>
          </w:p>
        </w:tc>
        <w:tc>
          <w:tcPr>
            <w:tcW w:w="1048" w:type="dxa"/>
            <w:vAlign w:val="center"/>
          </w:tcPr>
          <w:p w14:paraId="764EE8C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C44027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68204F3F" w14:textId="77777777" w:rsidR="00067778" w:rsidRDefault="00067778" w:rsidP="00067778">
            <w:pPr>
              <w:pStyle w:val="a7"/>
            </w:pPr>
            <w:r>
              <w:t>4</w:t>
            </w:r>
          </w:p>
        </w:tc>
        <w:tc>
          <w:tcPr>
            <w:tcW w:w="1049" w:type="dxa"/>
            <w:vAlign w:val="center"/>
          </w:tcPr>
          <w:p w14:paraId="3A8D1BE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</w:t>
            </w:r>
          </w:p>
        </w:tc>
      </w:tr>
      <w:tr w:rsidR="00067778" w14:paraId="5353DE4B" w14:textId="77777777" w:rsidTr="00067778">
        <w:trPr>
          <w:jc w:val="center"/>
        </w:trPr>
        <w:tc>
          <w:tcPr>
            <w:tcW w:w="1242" w:type="dxa"/>
            <w:vAlign w:val="center"/>
          </w:tcPr>
          <w:p w14:paraId="6E78C7D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G</w:t>
            </w:r>
          </w:p>
        </w:tc>
        <w:tc>
          <w:tcPr>
            <w:tcW w:w="1292" w:type="dxa"/>
            <w:vAlign w:val="center"/>
          </w:tcPr>
          <w:p w14:paraId="2A97C1F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3</w:t>
            </w:r>
            <w:r>
              <w:t>00/</w:t>
            </w:r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1048" w:type="dxa"/>
            <w:vAlign w:val="center"/>
          </w:tcPr>
          <w:p w14:paraId="1AF8535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3A1A55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2B51D78C" w14:textId="77777777" w:rsidR="00067778" w:rsidRDefault="00067778" w:rsidP="00067778">
            <w:pPr>
              <w:pStyle w:val="a7"/>
            </w:pPr>
            <w:r>
              <w:t>8</w:t>
            </w:r>
          </w:p>
        </w:tc>
        <w:tc>
          <w:tcPr>
            <w:tcW w:w="1049" w:type="dxa"/>
            <w:vAlign w:val="center"/>
          </w:tcPr>
          <w:p w14:paraId="7DC6EBE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6</w:t>
            </w:r>
          </w:p>
        </w:tc>
      </w:tr>
      <w:tr w:rsidR="00067778" w14:paraId="43A580E6" w14:textId="77777777" w:rsidTr="00067778">
        <w:trPr>
          <w:jc w:val="center"/>
        </w:trPr>
        <w:tc>
          <w:tcPr>
            <w:tcW w:w="1242" w:type="dxa"/>
            <w:vAlign w:val="center"/>
          </w:tcPr>
          <w:p w14:paraId="5383CF1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H</w:t>
            </w:r>
          </w:p>
        </w:tc>
        <w:tc>
          <w:tcPr>
            <w:tcW w:w="1292" w:type="dxa"/>
            <w:vAlign w:val="center"/>
          </w:tcPr>
          <w:p w14:paraId="02ABA7A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/100</w:t>
            </w:r>
          </w:p>
        </w:tc>
        <w:tc>
          <w:tcPr>
            <w:tcW w:w="1048" w:type="dxa"/>
            <w:vAlign w:val="center"/>
          </w:tcPr>
          <w:p w14:paraId="0E4A86E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C264DB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447F873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6B735C3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7</w:t>
            </w:r>
          </w:p>
        </w:tc>
      </w:tr>
      <w:tr w:rsidR="00067778" w14:paraId="033D9BC2" w14:textId="77777777" w:rsidTr="00067778">
        <w:trPr>
          <w:jc w:val="center"/>
        </w:trPr>
        <w:tc>
          <w:tcPr>
            <w:tcW w:w="6786" w:type="dxa"/>
            <w:gridSpan w:val="6"/>
            <w:vAlign w:val="center"/>
          </w:tcPr>
          <w:p w14:paraId="3F4EC60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4C0EF50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和T</w:t>
            </w:r>
            <w:r>
              <w:t>W CODE</w:t>
            </w:r>
            <w:r>
              <w:rPr>
                <w:rFonts w:hint="eastAsia"/>
              </w:rPr>
              <w:t>码决定，该模式默认采集周期为</w:t>
            </w:r>
            <w:r>
              <w:t>28/33s</w:t>
            </w:r>
            <w:r>
              <w:rPr>
                <w:rFonts w:hint="eastAsia"/>
              </w:rPr>
              <w:t>，最小采集周期为</w:t>
            </w:r>
            <w:r>
              <w:t>23/28s</w:t>
            </w:r>
            <w:r>
              <w:rPr>
                <w:rFonts w:hint="eastAsia"/>
              </w:rPr>
              <w:t>。</w:t>
            </w:r>
          </w:p>
          <w:p w14:paraId="74DAA6C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2、该模式共</w:t>
            </w:r>
            <w:r>
              <w:t>7</w:t>
            </w:r>
            <w:r>
              <w:rPr>
                <w:rFonts w:hint="eastAsia"/>
              </w:rPr>
              <w:t>组序列，共</w:t>
            </w:r>
            <w:r>
              <w:t>131</w:t>
            </w:r>
            <w:r>
              <w:rPr>
                <w:rFonts w:hint="eastAsia"/>
              </w:rPr>
              <w:t>个序列,共</w:t>
            </w:r>
            <w:r>
              <w:t>6480</w:t>
            </w:r>
            <w:r>
              <w:rPr>
                <w:rFonts w:hint="eastAsia"/>
              </w:rPr>
              <w:t>个回波点；即附录一中的参数N</w:t>
            </w:r>
            <w:r>
              <w:t>index=7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31</w:t>
            </w:r>
            <w:r>
              <w:rPr>
                <w:rFonts w:hint="eastAsia"/>
              </w:rPr>
              <w:t>，</w:t>
            </w:r>
            <w:r>
              <w:t>Necho=6480</w:t>
            </w:r>
          </w:p>
        </w:tc>
      </w:tr>
    </w:tbl>
    <w:p w14:paraId="604D5720" w14:textId="3EE934AD" w:rsidR="00067778" w:rsidRDefault="00067778" w:rsidP="00067778">
      <w:pPr>
        <w:ind w:firstLine="420"/>
      </w:pPr>
      <w:r w:rsidRPr="00C35447">
        <w:rPr>
          <w:rFonts w:hint="eastAsia"/>
          <w:highlight w:val="yellow"/>
        </w:rPr>
        <w:t>脉冲序列一共有</w:t>
      </w:r>
      <w:r w:rsidRPr="00C35447">
        <w:rPr>
          <w:rFonts w:hint="eastAsia"/>
          <w:highlight w:val="yellow"/>
        </w:rPr>
        <w:t>1</w:t>
      </w:r>
      <w:r w:rsidRPr="00C35447">
        <w:rPr>
          <w:highlight w:val="yellow"/>
        </w:rPr>
        <w:t>3</w:t>
      </w:r>
      <w:r>
        <w:rPr>
          <w:highlight w:val="yellow"/>
        </w:rPr>
        <w:t>1</w:t>
      </w:r>
      <w:r w:rsidRPr="00C35447">
        <w:rPr>
          <w:rFonts w:hint="eastAsia"/>
          <w:highlight w:val="yellow"/>
        </w:rPr>
        <w:t>个，回波点数为</w:t>
      </w:r>
      <w:r>
        <w:rPr>
          <w:highlight w:val="yellow"/>
        </w:rPr>
        <w:t>6480</w:t>
      </w:r>
      <w:r w:rsidRPr="00C35447">
        <w:rPr>
          <w:rFonts w:hint="eastAsia"/>
          <w:highlight w:val="yellow"/>
        </w:rPr>
        <w:t>个。</w:t>
      </w:r>
      <w:r w:rsidR="008B6804">
        <w:rPr>
          <w:rFonts w:hint="eastAsia"/>
          <w:highlight w:val="yellow"/>
        </w:rPr>
        <w:t>假设回波数量为</w:t>
      </w:r>
      <w:r w:rsidR="008B6804">
        <w:rPr>
          <w:rFonts w:hint="eastAsia"/>
          <w:highlight w:val="yellow"/>
        </w:rPr>
        <w:t>m</w:t>
      </w:r>
      <w:r w:rsidR="008B6804">
        <w:rPr>
          <w:rFonts w:hint="eastAsia"/>
          <w:highlight w:val="yellow"/>
        </w:rPr>
        <w:t>，回波点个数为</w:t>
      </w:r>
      <w:r w:rsidR="008B6804">
        <w:rPr>
          <w:rFonts w:hint="eastAsia"/>
          <w:highlight w:val="yellow"/>
        </w:rPr>
        <w:t>n</w:t>
      </w:r>
      <w:r w:rsidR="008B6804">
        <w:rPr>
          <w:rFonts w:hint="eastAsia"/>
          <w:highlight w:val="yellow"/>
        </w:rPr>
        <w:t>。</w:t>
      </w:r>
      <w:r>
        <w:rPr>
          <w:rFonts w:hint="eastAsia"/>
        </w:rPr>
        <w:t>P</w:t>
      </w:r>
      <w:r>
        <w:t>P</w:t>
      </w:r>
      <w:r w:rsidR="003C36EB">
        <w:t>T1</w:t>
      </w:r>
      <w:r>
        <w:rPr>
          <w:rFonts w:hint="eastAsia"/>
        </w:rPr>
        <w:t>模式上传给主控板的数据格式如下表所示。</w:t>
      </w:r>
    </w:p>
    <w:p w14:paraId="6D75BBFE" w14:textId="704CD707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PPT1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067778" w14:paraId="2F08E689" w14:textId="77777777" w:rsidTr="00067778">
        <w:tc>
          <w:tcPr>
            <w:tcW w:w="1659" w:type="dxa"/>
          </w:tcPr>
          <w:p w14:paraId="152DDE51" w14:textId="77777777" w:rsidR="00067778" w:rsidRDefault="00067778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1BB6739D" w14:textId="77777777" w:rsidR="00067778" w:rsidRDefault="00067778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17E0BA0" w14:textId="77777777" w:rsidR="00067778" w:rsidRDefault="00067778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1B90DECE" w14:textId="77777777" w:rsidR="00067778" w:rsidRDefault="00067778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1FC04AF9" w14:textId="77777777" w:rsidR="00067778" w:rsidRDefault="00067778" w:rsidP="00067778">
            <w:r>
              <w:rPr>
                <w:rFonts w:hint="eastAsia"/>
              </w:rPr>
              <w:t>备注</w:t>
            </w:r>
          </w:p>
        </w:tc>
      </w:tr>
      <w:tr w:rsidR="00067778" w14:paraId="42608E4F" w14:textId="77777777" w:rsidTr="00067778">
        <w:tc>
          <w:tcPr>
            <w:tcW w:w="1659" w:type="dxa"/>
          </w:tcPr>
          <w:p w14:paraId="0380D277" w14:textId="77777777" w:rsidR="00067778" w:rsidRDefault="00067778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0016D7A8" w14:textId="77777777" w:rsidR="00067778" w:rsidRDefault="00067778" w:rsidP="00067778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075BF2E5" w14:textId="77777777" w:rsidR="00067778" w:rsidRDefault="00067778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D81EAC5" w14:textId="77777777" w:rsidR="00067778" w:rsidRDefault="00067778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C187C2D" w14:textId="77777777" w:rsidR="00067778" w:rsidRDefault="00067778" w:rsidP="00067778"/>
        </w:tc>
      </w:tr>
      <w:tr w:rsidR="008B6804" w14:paraId="2643179E" w14:textId="77777777" w:rsidTr="00067778">
        <w:tc>
          <w:tcPr>
            <w:tcW w:w="1659" w:type="dxa"/>
          </w:tcPr>
          <w:p w14:paraId="6DE9AAE2" w14:textId="56CD3F4E" w:rsidR="008B6804" w:rsidRDefault="008B6804" w:rsidP="008B6804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384D913E" w14:textId="7E433227" w:rsidR="008B6804" w:rsidRDefault="00691805" w:rsidP="008B6804">
            <w:r>
              <w:t>3m+2n+2</w:t>
            </w:r>
            <w:r w:rsidR="00310ED0">
              <w:t>2</w:t>
            </w:r>
          </w:p>
        </w:tc>
        <w:tc>
          <w:tcPr>
            <w:tcW w:w="1280" w:type="dxa"/>
          </w:tcPr>
          <w:p w14:paraId="12C9DC28" w14:textId="494B1030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50F9BD5" w14:textId="5FB8E936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2DA2827" w14:textId="53D7AC69" w:rsidR="008B6804" w:rsidRDefault="008B6804" w:rsidP="008B6804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8B6804" w14:paraId="55F1C3B4" w14:textId="77777777" w:rsidTr="00067778">
        <w:tc>
          <w:tcPr>
            <w:tcW w:w="1659" w:type="dxa"/>
          </w:tcPr>
          <w:p w14:paraId="0D403CE0" w14:textId="77777777" w:rsidR="008B6804" w:rsidRDefault="008B6804" w:rsidP="008B6804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746C1E7C" w14:textId="09789A43" w:rsidR="008B6804" w:rsidRDefault="008B6804" w:rsidP="008B6804">
            <w:r w:rsidRPr="00E66284">
              <w:t>0x000</w:t>
            </w:r>
            <w:r>
              <w:t>4</w:t>
            </w:r>
          </w:p>
        </w:tc>
        <w:tc>
          <w:tcPr>
            <w:tcW w:w="1280" w:type="dxa"/>
          </w:tcPr>
          <w:p w14:paraId="72DA7554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1D40224" w14:textId="151041B4" w:rsidR="008B6804" w:rsidRDefault="008B6804" w:rsidP="008B6804">
            <w:r>
              <w:t>2</w:t>
            </w:r>
          </w:p>
        </w:tc>
        <w:tc>
          <w:tcPr>
            <w:tcW w:w="1984" w:type="dxa"/>
          </w:tcPr>
          <w:p w14:paraId="7D62E4D5" w14:textId="77777777" w:rsidR="008B6804" w:rsidRDefault="008B6804" w:rsidP="008B6804">
            <w:r>
              <w:rPr>
                <w:rFonts w:hint="eastAsia"/>
              </w:rPr>
              <w:t>测井模式字</w:t>
            </w:r>
          </w:p>
        </w:tc>
      </w:tr>
      <w:tr w:rsidR="008B6804" w14:paraId="42C29C1B" w14:textId="77777777" w:rsidTr="00067778">
        <w:tc>
          <w:tcPr>
            <w:tcW w:w="1659" w:type="dxa"/>
          </w:tcPr>
          <w:p w14:paraId="36EDA1D7" w14:textId="00D15664" w:rsidR="008B6804" w:rsidRDefault="008A39F1" w:rsidP="008B6804">
            <w:r>
              <w:rPr>
                <w:rFonts w:hint="eastAsia"/>
              </w:rPr>
              <w:t>工作</w:t>
            </w:r>
            <w:r w:rsidR="008B6804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55667997" w14:textId="77777777" w:rsidR="008B6804" w:rsidRDefault="008B6804" w:rsidP="008B6804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57537071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70D900B" w14:textId="6815B655" w:rsidR="008B6804" w:rsidRDefault="008B6804" w:rsidP="008B6804">
            <w:r>
              <w:t>3</w:t>
            </w:r>
          </w:p>
        </w:tc>
        <w:tc>
          <w:tcPr>
            <w:tcW w:w="1984" w:type="dxa"/>
          </w:tcPr>
          <w:p w14:paraId="1E5BCC8A" w14:textId="77777777" w:rsidR="008B6804" w:rsidRDefault="008B6804" w:rsidP="008B6804">
            <w:r>
              <w:rPr>
                <w:rFonts w:hint="eastAsia"/>
              </w:rPr>
              <w:t>工作频率</w:t>
            </w:r>
          </w:p>
        </w:tc>
      </w:tr>
      <w:tr w:rsidR="008B6804" w14:paraId="652FF53C" w14:textId="77777777" w:rsidTr="00067778">
        <w:tc>
          <w:tcPr>
            <w:tcW w:w="1659" w:type="dxa"/>
          </w:tcPr>
          <w:p w14:paraId="3EEB86B5" w14:textId="77777777" w:rsidR="008B6804" w:rsidRDefault="008B6804" w:rsidP="008B6804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6C9BB1DB" w14:textId="77777777" w:rsidR="008B6804" w:rsidRDefault="008B6804" w:rsidP="008B6804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2C03122D" w14:textId="77777777" w:rsidR="008B6804" w:rsidRDefault="008B6804" w:rsidP="008B6804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0CDD0651" w14:textId="4BA8B6ED" w:rsidR="008B6804" w:rsidRDefault="008B6804" w:rsidP="008B6804">
            <w:r>
              <w:t>4</w:t>
            </w:r>
          </w:p>
        </w:tc>
        <w:tc>
          <w:tcPr>
            <w:tcW w:w="1984" w:type="dxa"/>
          </w:tcPr>
          <w:p w14:paraId="16480D39" w14:textId="77777777" w:rsidR="008B6804" w:rsidRDefault="008B6804" w:rsidP="008B6804"/>
        </w:tc>
      </w:tr>
      <w:tr w:rsidR="008B6804" w14:paraId="68F42805" w14:textId="77777777" w:rsidTr="00067778">
        <w:tc>
          <w:tcPr>
            <w:tcW w:w="1659" w:type="dxa"/>
          </w:tcPr>
          <w:p w14:paraId="7BDFDB1B" w14:textId="77777777" w:rsidR="008B6804" w:rsidRDefault="008B6804" w:rsidP="008B6804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55E5929E" w14:textId="77777777" w:rsidR="008B6804" w:rsidRDefault="008B6804" w:rsidP="008B6804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6336A252" w14:textId="77777777" w:rsidR="008B6804" w:rsidRDefault="008B6804" w:rsidP="008B6804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41FE0559" w14:textId="6B931EC5" w:rsidR="008B6804" w:rsidRDefault="008B6804" w:rsidP="008B6804">
            <w:r>
              <w:t>7</w:t>
            </w:r>
          </w:p>
        </w:tc>
        <w:tc>
          <w:tcPr>
            <w:tcW w:w="1984" w:type="dxa"/>
          </w:tcPr>
          <w:p w14:paraId="491FEDD7" w14:textId="77777777" w:rsidR="008B6804" w:rsidRDefault="008B6804" w:rsidP="008B6804"/>
        </w:tc>
      </w:tr>
      <w:tr w:rsidR="008B6804" w14:paraId="2AFF9E27" w14:textId="77777777" w:rsidTr="00067778">
        <w:tc>
          <w:tcPr>
            <w:tcW w:w="1659" w:type="dxa"/>
          </w:tcPr>
          <w:p w14:paraId="79B03CA0" w14:textId="77777777" w:rsidR="008B6804" w:rsidRDefault="008B6804" w:rsidP="008B6804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7912CD25" w14:textId="77777777" w:rsidR="008B6804" w:rsidRDefault="008B6804" w:rsidP="008B6804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6154EA91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1B7ACB2" w14:textId="3A1DEEB3" w:rsidR="008B6804" w:rsidRDefault="008B6804" w:rsidP="008B6804"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84" w:type="dxa"/>
          </w:tcPr>
          <w:p w14:paraId="4E68F158" w14:textId="77777777" w:rsidR="008B6804" w:rsidRDefault="008B6804" w:rsidP="008B6804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B6804" w14:paraId="74CD8198" w14:textId="77777777" w:rsidTr="00067778">
        <w:tc>
          <w:tcPr>
            <w:tcW w:w="1659" w:type="dxa"/>
          </w:tcPr>
          <w:p w14:paraId="2B630833" w14:textId="77777777" w:rsidR="008B6804" w:rsidRDefault="008B6804" w:rsidP="008B6804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113E51B0" w14:textId="4DAB0574" w:rsidR="008B6804" w:rsidRPr="008B3FCC" w:rsidRDefault="00FE301B" w:rsidP="008B6804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1ED09984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39E28DB" w14:textId="285E0FEF" w:rsidR="008B6804" w:rsidRDefault="008B6804" w:rsidP="008B6804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25923379" w14:textId="77777777" w:rsidR="008B6804" w:rsidRDefault="008B6804" w:rsidP="008B6804">
            <w:r>
              <w:rPr>
                <w:rFonts w:hint="eastAsia"/>
              </w:rPr>
              <w:t>参考幅值</w:t>
            </w:r>
          </w:p>
        </w:tc>
      </w:tr>
      <w:tr w:rsidR="008B6804" w14:paraId="4AA90E5D" w14:textId="77777777" w:rsidTr="00067778">
        <w:tc>
          <w:tcPr>
            <w:tcW w:w="1659" w:type="dxa"/>
          </w:tcPr>
          <w:p w14:paraId="0AF19FDB" w14:textId="77777777" w:rsidR="008B6804" w:rsidRDefault="008B6804" w:rsidP="008B6804">
            <w:r>
              <w:t>Width90Pulse</w:t>
            </w:r>
          </w:p>
        </w:tc>
        <w:tc>
          <w:tcPr>
            <w:tcW w:w="2868" w:type="dxa"/>
            <w:vAlign w:val="center"/>
          </w:tcPr>
          <w:p w14:paraId="728E3CF1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55C4E615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DBB8945" w14:textId="07114A8C" w:rsidR="008B6804" w:rsidRDefault="008B6804" w:rsidP="008B6804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1E8E0D83" w14:textId="77777777" w:rsidR="008B6804" w:rsidRDefault="008B6804" w:rsidP="008B6804"/>
        </w:tc>
      </w:tr>
      <w:tr w:rsidR="008B6804" w14:paraId="18EB3887" w14:textId="77777777" w:rsidTr="00067778">
        <w:tc>
          <w:tcPr>
            <w:tcW w:w="1659" w:type="dxa"/>
          </w:tcPr>
          <w:p w14:paraId="5298F354" w14:textId="77777777" w:rsidR="008B6804" w:rsidRDefault="008B6804" w:rsidP="008B6804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50BBCCC9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4FAC0ABE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624FF0E" w14:textId="7E6D0D3E" w:rsidR="008B6804" w:rsidRDefault="008B6804" w:rsidP="008B6804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2459825F" w14:textId="77777777" w:rsidR="008B6804" w:rsidRDefault="008B6804" w:rsidP="008B6804">
            <w:r>
              <w:rPr>
                <w:rFonts w:hint="eastAsia"/>
              </w:rPr>
              <w:t>相位标识</w:t>
            </w:r>
          </w:p>
        </w:tc>
      </w:tr>
      <w:tr w:rsidR="008B6804" w14:paraId="5F1266EB" w14:textId="77777777" w:rsidTr="00067778">
        <w:tc>
          <w:tcPr>
            <w:tcW w:w="1659" w:type="dxa"/>
          </w:tcPr>
          <w:p w14:paraId="12E4477F" w14:textId="77777777" w:rsidR="008B6804" w:rsidRDefault="008B6804" w:rsidP="008B6804">
            <w:r>
              <w:rPr>
                <w:rFonts w:hint="eastAsia"/>
              </w:rPr>
              <w:lastRenderedPageBreak/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5A978C4E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02EE7CE2" w14:textId="77777777" w:rsidR="008B6804" w:rsidRDefault="008B6804" w:rsidP="008B6804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123996D6" w14:textId="7BEF907F" w:rsidR="008B6804" w:rsidRDefault="008B6804" w:rsidP="008B6804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84" w:type="dxa"/>
          </w:tcPr>
          <w:p w14:paraId="465C5414" w14:textId="77777777" w:rsidR="008B6804" w:rsidRDefault="008B6804" w:rsidP="008B6804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8B6804" w14:paraId="2D2FCE02" w14:textId="77777777" w:rsidTr="00067778">
        <w:tc>
          <w:tcPr>
            <w:tcW w:w="1659" w:type="dxa"/>
          </w:tcPr>
          <w:p w14:paraId="6003358A" w14:textId="77777777" w:rsidR="008B6804" w:rsidRDefault="008B6804" w:rsidP="008B6804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7629C5BF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3B942FB1" w14:textId="168979DB" w:rsidR="008B6804" w:rsidRDefault="008B6804" w:rsidP="008B6804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3EF66428" w14:textId="32BA09AB" w:rsidR="008B6804" w:rsidRDefault="008B6804" w:rsidP="008B6804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0D6D179E" w14:textId="77777777" w:rsidR="008B6804" w:rsidRDefault="008B6804" w:rsidP="008B6804"/>
        </w:tc>
      </w:tr>
      <w:tr w:rsidR="008B6804" w14:paraId="5322E65E" w14:textId="77777777" w:rsidTr="00067778">
        <w:tc>
          <w:tcPr>
            <w:tcW w:w="1659" w:type="dxa"/>
          </w:tcPr>
          <w:p w14:paraId="1DFEF2C1" w14:textId="77777777" w:rsidR="008B6804" w:rsidRDefault="008B6804" w:rsidP="008B6804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58B3894A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7AA6B80B" w14:textId="53A98D7B" w:rsidR="008B6804" w:rsidRDefault="008B6804" w:rsidP="008B6804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68EF67DE" w14:textId="167213F9" w:rsidR="008B6804" w:rsidRDefault="008B6804" w:rsidP="008B6804">
            <w:r>
              <w:t>m+</w:t>
            </w:r>
            <w:r>
              <w:rPr>
                <w:rFonts w:hint="eastAsia"/>
              </w:rPr>
              <w:t>2n+</w:t>
            </w:r>
            <w:r>
              <w:t>20</w:t>
            </w:r>
          </w:p>
        </w:tc>
        <w:tc>
          <w:tcPr>
            <w:tcW w:w="1984" w:type="dxa"/>
          </w:tcPr>
          <w:p w14:paraId="4370A2D0" w14:textId="77777777" w:rsidR="008B6804" w:rsidRDefault="008B6804" w:rsidP="008B6804"/>
        </w:tc>
      </w:tr>
      <w:tr w:rsidR="008B6804" w14:paraId="0163F814" w14:textId="77777777" w:rsidTr="00067778">
        <w:tc>
          <w:tcPr>
            <w:tcW w:w="1659" w:type="dxa"/>
          </w:tcPr>
          <w:p w14:paraId="7CEC980F" w14:textId="77777777" w:rsidR="008B6804" w:rsidRDefault="008B6804" w:rsidP="008B6804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1B927794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5D02339E" w14:textId="761AA238" w:rsidR="008B6804" w:rsidRDefault="008B6804" w:rsidP="008B6804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38831FD9" w14:textId="01671C39" w:rsidR="008B6804" w:rsidRDefault="008B6804" w:rsidP="008B6804">
            <w:r>
              <w:t>2m+</w:t>
            </w:r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19698D71" w14:textId="77777777" w:rsidR="008B6804" w:rsidRDefault="008B6804" w:rsidP="008B6804"/>
        </w:tc>
      </w:tr>
      <w:tr w:rsidR="00310ED0" w14:paraId="724B27D0" w14:textId="77777777" w:rsidTr="00067778">
        <w:tc>
          <w:tcPr>
            <w:tcW w:w="1659" w:type="dxa"/>
          </w:tcPr>
          <w:p w14:paraId="65E045B2" w14:textId="2C77A0A5" w:rsidR="00310ED0" w:rsidRDefault="00310ED0" w:rsidP="00310ED0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67DEA67D" w14:textId="045AB2CF" w:rsidR="00310ED0" w:rsidRDefault="00310ED0" w:rsidP="00310ED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63A5E7AB" w14:textId="268A7303" w:rsidR="00310ED0" w:rsidRDefault="00310ED0" w:rsidP="00310ED0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EB5784A" w14:textId="286AFC54" w:rsidR="00310ED0" w:rsidRDefault="00310ED0" w:rsidP="00310ED0">
            <w:r>
              <w:t>3m+2n+20</w:t>
            </w:r>
          </w:p>
        </w:tc>
        <w:tc>
          <w:tcPr>
            <w:tcW w:w="1984" w:type="dxa"/>
          </w:tcPr>
          <w:p w14:paraId="42D4A1AC" w14:textId="77777777" w:rsidR="00310ED0" w:rsidRDefault="00310ED0" w:rsidP="00310ED0"/>
        </w:tc>
      </w:tr>
      <w:tr w:rsidR="00310ED0" w14:paraId="4F74C604" w14:textId="77777777" w:rsidTr="00067778">
        <w:tc>
          <w:tcPr>
            <w:tcW w:w="1659" w:type="dxa"/>
          </w:tcPr>
          <w:p w14:paraId="19B619B7" w14:textId="2B5EEBDF" w:rsidR="00310ED0" w:rsidRDefault="00310ED0" w:rsidP="00310ED0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7A054955" w14:textId="738B9D2E" w:rsidR="00310ED0" w:rsidRDefault="00310ED0" w:rsidP="00310ED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37DB4980" w14:textId="4E19DF60" w:rsidR="00310ED0" w:rsidRDefault="00310ED0" w:rsidP="00310ED0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29F84A5" w14:textId="519B54D8" w:rsidR="00310ED0" w:rsidRDefault="00310ED0" w:rsidP="00310ED0">
            <w:r>
              <w:t>3m+2n+21</w:t>
            </w:r>
          </w:p>
        </w:tc>
        <w:tc>
          <w:tcPr>
            <w:tcW w:w="1984" w:type="dxa"/>
          </w:tcPr>
          <w:p w14:paraId="6CB0A347" w14:textId="77777777" w:rsidR="00310ED0" w:rsidRDefault="00310ED0" w:rsidP="00310ED0"/>
        </w:tc>
      </w:tr>
      <w:tr w:rsidR="00310ED0" w14:paraId="107A2581" w14:textId="77777777" w:rsidTr="00067778">
        <w:tc>
          <w:tcPr>
            <w:tcW w:w="1659" w:type="dxa"/>
          </w:tcPr>
          <w:p w14:paraId="62E9A65F" w14:textId="44AD786E" w:rsidR="00310ED0" w:rsidRDefault="00310ED0" w:rsidP="00310ED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38A065DA" w14:textId="4DF1EFBF" w:rsidR="00310ED0" w:rsidRDefault="00310ED0" w:rsidP="00310ED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7C701FC7" w14:textId="55875FC8" w:rsidR="00310ED0" w:rsidRDefault="00310ED0" w:rsidP="00310ED0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4800F59" w14:textId="1CDD53BA" w:rsidR="00310ED0" w:rsidRDefault="00310ED0" w:rsidP="00310ED0">
            <w:r>
              <w:t>3m+2n+22</w:t>
            </w:r>
          </w:p>
        </w:tc>
        <w:tc>
          <w:tcPr>
            <w:tcW w:w="1984" w:type="dxa"/>
          </w:tcPr>
          <w:p w14:paraId="6FD9C57C" w14:textId="4F662DE0" w:rsidR="00310ED0" w:rsidRDefault="00310ED0" w:rsidP="00310ED0">
            <w:r>
              <w:rPr>
                <w:rFonts w:hint="eastAsia"/>
              </w:rPr>
              <w:t>校验</w:t>
            </w:r>
          </w:p>
        </w:tc>
      </w:tr>
    </w:tbl>
    <w:p w14:paraId="0CF09D3C" w14:textId="4AB27C9E" w:rsidR="00067778" w:rsidRDefault="00067778" w:rsidP="00067778">
      <w:r>
        <w:tab/>
      </w:r>
      <w:r>
        <w:rPr>
          <w:rFonts w:hint="eastAsia"/>
        </w:rPr>
        <w:t>当</w:t>
      </w:r>
      <w:r w:rsidR="00691805">
        <w:rPr>
          <w:rFonts w:hint="eastAsia"/>
        </w:rPr>
        <w:t>m</w:t>
      </w:r>
      <w:r w:rsidR="00691805">
        <w:t xml:space="preserve"> = 131, </w:t>
      </w:r>
      <w:r>
        <w:rPr>
          <w:rFonts w:hint="eastAsia"/>
        </w:rPr>
        <w:t>n</w:t>
      </w:r>
      <w:r>
        <w:t xml:space="preserve"> = 6480</w:t>
      </w:r>
      <w:r>
        <w:rPr>
          <w:rFonts w:hint="eastAsia"/>
        </w:rPr>
        <w:t>时，一帧</w:t>
      </w:r>
      <w:r w:rsidR="005D4B18">
        <w:rPr>
          <w:rFonts w:hint="eastAsia"/>
        </w:rPr>
        <w:t>PPT1</w:t>
      </w:r>
      <w:r>
        <w:rPr>
          <w:rFonts w:hint="eastAsia"/>
        </w:rPr>
        <w:t>共上传</w:t>
      </w:r>
      <w:r>
        <w:t>1337</w:t>
      </w:r>
      <w:r w:rsidR="00310ED0">
        <w:t>6</w:t>
      </w:r>
      <w:r>
        <w:rPr>
          <w:rFonts w:hint="eastAsia"/>
        </w:rPr>
        <w:t>个字（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it</w:t>
      </w:r>
      <w:r>
        <w:rPr>
          <w:rFonts w:hint="eastAsia"/>
        </w:rPr>
        <w:t>）。</w:t>
      </w:r>
    </w:p>
    <w:p w14:paraId="5A1ECE18" w14:textId="6AD554B2" w:rsidR="00067778" w:rsidRDefault="00067778">
      <w:pPr>
        <w:widowControl/>
        <w:spacing w:line="240" w:lineRule="auto"/>
        <w:jc w:val="left"/>
      </w:pPr>
      <w:r>
        <w:br w:type="page"/>
      </w:r>
    </w:p>
    <w:p w14:paraId="151F12AC" w14:textId="1BCE5E39" w:rsidR="00067778" w:rsidRDefault="00067778" w:rsidP="00067778">
      <w:pPr>
        <w:pStyle w:val="3"/>
      </w:pPr>
      <w:r>
        <w:rPr>
          <w:rFonts w:hint="eastAsia"/>
        </w:rPr>
        <w:lastRenderedPageBreak/>
        <w:t>PPOFTW</w:t>
      </w:r>
      <w:r>
        <w:rPr>
          <w:rFonts w:hint="eastAsia"/>
        </w:rPr>
        <w:t>模式</w:t>
      </w:r>
    </w:p>
    <w:p w14:paraId="6A0D6205" w14:textId="51673E23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PP</w:t>
      </w:r>
      <w:r>
        <w:t>OFTW</w:t>
      </w:r>
      <w:r>
        <w:rPr>
          <w:rFonts w:hint="eastAsia"/>
        </w:rPr>
        <w:t>模式序列参数配置</w:t>
      </w:r>
    </w:p>
    <w:tbl>
      <w:tblPr>
        <w:tblW w:w="67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292"/>
        <w:gridCol w:w="1048"/>
        <w:gridCol w:w="1106"/>
        <w:gridCol w:w="1049"/>
        <w:gridCol w:w="1049"/>
      </w:tblGrid>
      <w:tr w:rsidR="00067778" w14:paraId="144F27B0" w14:textId="77777777" w:rsidTr="00067778">
        <w:trPr>
          <w:jc w:val="center"/>
        </w:trPr>
        <w:tc>
          <w:tcPr>
            <w:tcW w:w="1242" w:type="dxa"/>
            <w:vAlign w:val="center"/>
          </w:tcPr>
          <w:p w14:paraId="0484A21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6F4AA62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292" w:type="dxa"/>
            <w:vAlign w:val="center"/>
          </w:tcPr>
          <w:p w14:paraId="1DD49AD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00458D1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48" w:type="dxa"/>
            <w:vAlign w:val="center"/>
          </w:tcPr>
          <w:p w14:paraId="07417FE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76D543C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06" w:type="dxa"/>
            <w:vAlign w:val="center"/>
          </w:tcPr>
          <w:p w14:paraId="6E96C0C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49" w:type="dxa"/>
            <w:vAlign w:val="center"/>
          </w:tcPr>
          <w:p w14:paraId="286DFDD7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1EAFE478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49" w:type="dxa"/>
            <w:vAlign w:val="center"/>
          </w:tcPr>
          <w:p w14:paraId="5CDC8E62" w14:textId="77777777" w:rsidR="00067778" w:rsidRDefault="00067778" w:rsidP="00067778">
            <w:pPr>
              <w:pStyle w:val="a7"/>
            </w:pPr>
            <w:r>
              <w:t>index</w:t>
            </w:r>
          </w:p>
        </w:tc>
      </w:tr>
      <w:tr w:rsidR="00067778" w14:paraId="015DEE4C" w14:textId="77777777" w:rsidTr="00067778">
        <w:trPr>
          <w:jc w:val="center"/>
        </w:trPr>
        <w:tc>
          <w:tcPr>
            <w:tcW w:w="1242" w:type="dxa"/>
            <w:vAlign w:val="center"/>
          </w:tcPr>
          <w:p w14:paraId="3BB2357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292" w:type="dxa"/>
            <w:vAlign w:val="center"/>
          </w:tcPr>
          <w:p w14:paraId="3EBB299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5</w:t>
            </w:r>
            <w:r>
              <w:rPr>
                <w:rFonts w:hint="eastAsia"/>
              </w:rPr>
              <w:t>000+</w:t>
            </w:r>
          </w:p>
        </w:tc>
        <w:tc>
          <w:tcPr>
            <w:tcW w:w="1048" w:type="dxa"/>
            <w:vAlign w:val="center"/>
          </w:tcPr>
          <w:p w14:paraId="2D36971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224FFB8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49" w:type="dxa"/>
            <w:vAlign w:val="center"/>
          </w:tcPr>
          <w:p w14:paraId="7171CC5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35B87B46" w14:textId="77777777" w:rsidR="00067778" w:rsidRDefault="00067778" w:rsidP="00067778">
            <w:pPr>
              <w:pStyle w:val="a7"/>
            </w:pPr>
            <w:r>
              <w:t>1</w:t>
            </w:r>
          </w:p>
        </w:tc>
      </w:tr>
      <w:tr w:rsidR="00067778" w14:paraId="0E5FF440" w14:textId="77777777" w:rsidTr="00067778">
        <w:trPr>
          <w:jc w:val="center"/>
        </w:trPr>
        <w:tc>
          <w:tcPr>
            <w:tcW w:w="1242" w:type="dxa"/>
            <w:vAlign w:val="center"/>
          </w:tcPr>
          <w:p w14:paraId="0B8B802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292" w:type="dxa"/>
            <w:vAlign w:val="center"/>
          </w:tcPr>
          <w:p w14:paraId="01BF0D0B" w14:textId="77777777" w:rsidR="00067778" w:rsidRDefault="00067778" w:rsidP="00067778">
            <w:pPr>
              <w:pStyle w:val="a7"/>
            </w:pPr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1048" w:type="dxa"/>
            <w:vAlign w:val="center"/>
          </w:tcPr>
          <w:p w14:paraId="19640D9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2E69361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49" w:type="dxa"/>
            <w:vAlign w:val="center"/>
          </w:tcPr>
          <w:p w14:paraId="154D620C" w14:textId="77777777" w:rsidR="00067778" w:rsidRDefault="00067778" w:rsidP="00067778">
            <w:pPr>
              <w:pStyle w:val="a7"/>
            </w:pPr>
            <w:r>
              <w:t>100</w:t>
            </w:r>
          </w:p>
        </w:tc>
        <w:tc>
          <w:tcPr>
            <w:tcW w:w="1049" w:type="dxa"/>
            <w:vAlign w:val="center"/>
          </w:tcPr>
          <w:p w14:paraId="54B712FA" w14:textId="77777777" w:rsidR="00067778" w:rsidRDefault="00067778" w:rsidP="00067778">
            <w:pPr>
              <w:pStyle w:val="a7"/>
            </w:pPr>
            <w:r>
              <w:t>2</w:t>
            </w:r>
          </w:p>
        </w:tc>
      </w:tr>
      <w:tr w:rsidR="00067778" w14:paraId="20BAD197" w14:textId="77777777" w:rsidTr="00067778">
        <w:trPr>
          <w:jc w:val="center"/>
        </w:trPr>
        <w:tc>
          <w:tcPr>
            <w:tcW w:w="1242" w:type="dxa"/>
            <w:vAlign w:val="center"/>
          </w:tcPr>
          <w:p w14:paraId="1229FAF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D</w:t>
            </w:r>
          </w:p>
        </w:tc>
        <w:tc>
          <w:tcPr>
            <w:tcW w:w="1292" w:type="dxa"/>
            <w:vAlign w:val="center"/>
          </w:tcPr>
          <w:p w14:paraId="6F8CB229" w14:textId="77777777" w:rsidR="00067778" w:rsidRDefault="00067778" w:rsidP="00067778">
            <w:pPr>
              <w:pStyle w:val="a7"/>
            </w:pPr>
            <w:r>
              <w:t>13000</w:t>
            </w:r>
          </w:p>
        </w:tc>
        <w:tc>
          <w:tcPr>
            <w:tcW w:w="1048" w:type="dxa"/>
            <w:vAlign w:val="center"/>
          </w:tcPr>
          <w:p w14:paraId="039BBB18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0865464A" w14:textId="77777777" w:rsidR="00067778" w:rsidRDefault="00067778" w:rsidP="00067778">
            <w:pPr>
              <w:pStyle w:val="a7"/>
            </w:pPr>
            <w:r>
              <w:t>1000</w:t>
            </w:r>
          </w:p>
        </w:tc>
        <w:tc>
          <w:tcPr>
            <w:tcW w:w="1049" w:type="dxa"/>
            <w:vAlign w:val="center"/>
          </w:tcPr>
          <w:p w14:paraId="30462BB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0F0728F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3</w:t>
            </w:r>
          </w:p>
        </w:tc>
      </w:tr>
      <w:tr w:rsidR="00067778" w14:paraId="72B87D40" w14:textId="77777777" w:rsidTr="00067778">
        <w:trPr>
          <w:jc w:val="center"/>
        </w:trPr>
        <w:tc>
          <w:tcPr>
            <w:tcW w:w="1242" w:type="dxa"/>
            <w:vAlign w:val="center"/>
          </w:tcPr>
          <w:p w14:paraId="3A07432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1292" w:type="dxa"/>
            <w:vAlign w:val="center"/>
          </w:tcPr>
          <w:p w14:paraId="43A72872" w14:textId="77777777" w:rsidR="00067778" w:rsidRDefault="00067778" w:rsidP="00067778">
            <w:pPr>
              <w:pStyle w:val="a7"/>
            </w:pPr>
            <w:r>
              <w:t>11000</w:t>
            </w:r>
          </w:p>
        </w:tc>
        <w:tc>
          <w:tcPr>
            <w:tcW w:w="1048" w:type="dxa"/>
            <w:vAlign w:val="center"/>
          </w:tcPr>
          <w:p w14:paraId="7EC786F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7926F2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57BE08F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306A227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4</w:t>
            </w:r>
          </w:p>
        </w:tc>
      </w:tr>
      <w:tr w:rsidR="00067778" w14:paraId="27A80773" w14:textId="77777777" w:rsidTr="00067778">
        <w:trPr>
          <w:jc w:val="center"/>
        </w:trPr>
        <w:tc>
          <w:tcPr>
            <w:tcW w:w="1242" w:type="dxa"/>
            <w:vAlign w:val="center"/>
          </w:tcPr>
          <w:p w14:paraId="2AA9FA8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F</w:t>
            </w:r>
          </w:p>
        </w:tc>
        <w:tc>
          <w:tcPr>
            <w:tcW w:w="1292" w:type="dxa"/>
            <w:vAlign w:val="center"/>
          </w:tcPr>
          <w:p w14:paraId="55FD1E07" w14:textId="77777777" w:rsidR="00067778" w:rsidRDefault="00067778" w:rsidP="00067778">
            <w:pPr>
              <w:pStyle w:val="a7"/>
            </w:pPr>
            <w:r>
              <w:t>10000</w:t>
            </w:r>
          </w:p>
        </w:tc>
        <w:tc>
          <w:tcPr>
            <w:tcW w:w="1048" w:type="dxa"/>
            <w:vAlign w:val="center"/>
          </w:tcPr>
          <w:p w14:paraId="6A75DE9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6E91DD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782AE33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205CEAC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</w:t>
            </w:r>
          </w:p>
        </w:tc>
      </w:tr>
      <w:tr w:rsidR="00067778" w14:paraId="640BF7E7" w14:textId="77777777" w:rsidTr="00067778">
        <w:trPr>
          <w:jc w:val="center"/>
        </w:trPr>
        <w:tc>
          <w:tcPr>
            <w:tcW w:w="1242" w:type="dxa"/>
            <w:vAlign w:val="center"/>
          </w:tcPr>
          <w:p w14:paraId="743285D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G</w:t>
            </w:r>
          </w:p>
        </w:tc>
        <w:tc>
          <w:tcPr>
            <w:tcW w:w="1292" w:type="dxa"/>
            <w:vAlign w:val="center"/>
          </w:tcPr>
          <w:p w14:paraId="51466D3D" w14:textId="77777777" w:rsidR="00067778" w:rsidRDefault="00067778" w:rsidP="00067778">
            <w:pPr>
              <w:pStyle w:val="a7"/>
            </w:pPr>
            <w:r>
              <w:t>8000</w:t>
            </w:r>
          </w:p>
        </w:tc>
        <w:tc>
          <w:tcPr>
            <w:tcW w:w="1048" w:type="dxa"/>
            <w:vAlign w:val="center"/>
          </w:tcPr>
          <w:p w14:paraId="15D9A40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976D62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3F0314D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443B1E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6</w:t>
            </w:r>
          </w:p>
        </w:tc>
      </w:tr>
      <w:tr w:rsidR="00067778" w14:paraId="4C602BB6" w14:textId="77777777" w:rsidTr="00067778">
        <w:trPr>
          <w:jc w:val="center"/>
        </w:trPr>
        <w:tc>
          <w:tcPr>
            <w:tcW w:w="1242" w:type="dxa"/>
            <w:vAlign w:val="center"/>
          </w:tcPr>
          <w:p w14:paraId="3A3239C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H</w:t>
            </w:r>
          </w:p>
        </w:tc>
        <w:tc>
          <w:tcPr>
            <w:tcW w:w="1292" w:type="dxa"/>
            <w:vAlign w:val="center"/>
          </w:tcPr>
          <w:p w14:paraId="33E041FE" w14:textId="77777777" w:rsidR="00067778" w:rsidRDefault="00067778" w:rsidP="00067778">
            <w:pPr>
              <w:pStyle w:val="a7"/>
            </w:pPr>
            <w:r>
              <w:t>6000</w:t>
            </w:r>
          </w:p>
        </w:tc>
        <w:tc>
          <w:tcPr>
            <w:tcW w:w="1048" w:type="dxa"/>
            <w:vAlign w:val="center"/>
          </w:tcPr>
          <w:p w14:paraId="3D5082E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4BB3C7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2E0AE1C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283FBC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7</w:t>
            </w:r>
          </w:p>
        </w:tc>
      </w:tr>
      <w:tr w:rsidR="00067778" w14:paraId="1ABF4144" w14:textId="77777777" w:rsidTr="00067778">
        <w:trPr>
          <w:jc w:val="center"/>
        </w:trPr>
        <w:tc>
          <w:tcPr>
            <w:tcW w:w="6786" w:type="dxa"/>
            <w:gridSpan w:val="6"/>
            <w:vAlign w:val="center"/>
          </w:tcPr>
          <w:p w14:paraId="2079B42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7801A14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74s</w:t>
            </w:r>
            <w:r>
              <w:rPr>
                <w:rFonts w:hint="eastAsia"/>
              </w:rPr>
              <w:t>，最小采集周期为</w:t>
            </w:r>
            <w:r>
              <w:t>64s</w:t>
            </w:r>
            <w:r>
              <w:rPr>
                <w:rFonts w:hint="eastAsia"/>
              </w:rPr>
              <w:t>。</w:t>
            </w:r>
          </w:p>
          <w:p w14:paraId="7195CBF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2、该模式共</w:t>
            </w:r>
            <w:r>
              <w:t>7</w:t>
            </w:r>
            <w:r>
              <w:rPr>
                <w:rFonts w:hint="eastAsia"/>
              </w:rPr>
              <w:t>组序列，共</w:t>
            </w:r>
            <w:r>
              <w:t>106</w:t>
            </w:r>
            <w:r>
              <w:rPr>
                <w:rFonts w:hint="eastAsia"/>
              </w:rPr>
              <w:t>个序列,共</w:t>
            </w:r>
            <w:r>
              <w:t>11000</w:t>
            </w:r>
            <w:r>
              <w:rPr>
                <w:rFonts w:hint="eastAsia"/>
              </w:rPr>
              <w:t>个回波点；即附录一中的参数N</w:t>
            </w:r>
            <w:r>
              <w:t>index=7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06</w:t>
            </w:r>
            <w:r>
              <w:rPr>
                <w:rFonts w:hint="eastAsia"/>
              </w:rPr>
              <w:t>，</w:t>
            </w:r>
            <w:r>
              <w:t>Necho=11000</w:t>
            </w:r>
          </w:p>
        </w:tc>
      </w:tr>
    </w:tbl>
    <w:p w14:paraId="57017C3C" w14:textId="4A024697" w:rsidR="00067778" w:rsidRDefault="00067778" w:rsidP="00067778">
      <w:pPr>
        <w:ind w:firstLine="420"/>
      </w:pPr>
      <w:r w:rsidRPr="00C35447">
        <w:rPr>
          <w:rFonts w:hint="eastAsia"/>
          <w:highlight w:val="yellow"/>
        </w:rPr>
        <w:t>脉冲序列一共有</w:t>
      </w:r>
      <w:r>
        <w:rPr>
          <w:highlight w:val="yellow"/>
        </w:rPr>
        <w:t>106</w:t>
      </w:r>
      <w:r w:rsidRPr="00C35447">
        <w:rPr>
          <w:rFonts w:hint="eastAsia"/>
          <w:highlight w:val="yellow"/>
        </w:rPr>
        <w:t>个，回波点数为</w:t>
      </w:r>
      <w:r>
        <w:rPr>
          <w:highlight w:val="yellow"/>
        </w:rPr>
        <w:t>11000</w:t>
      </w:r>
      <w:r w:rsidRPr="00C35447">
        <w:rPr>
          <w:rFonts w:hint="eastAsia"/>
          <w:highlight w:val="yellow"/>
        </w:rPr>
        <w:t>个。</w:t>
      </w:r>
      <w:r w:rsidR="003C36EB">
        <w:rPr>
          <w:rFonts w:hint="eastAsia"/>
        </w:rPr>
        <w:t>PPOFTW</w:t>
      </w:r>
      <w:r>
        <w:rPr>
          <w:rFonts w:hint="eastAsia"/>
        </w:rPr>
        <w:t>模式上传给主控板的数据格式如下表所示。</w:t>
      </w:r>
    </w:p>
    <w:p w14:paraId="19669E69" w14:textId="427FE909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PP</w:t>
      </w:r>
      <w:r>
        <w:t>OFTW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067778" w14:paraId="2C7ACD0A" w14:textId="77777777" w:rsidTr="00067778">
        <w:tc>
          <w:tcPr>
            <w:tcW w:w="1659" w:type="dxa"/>
          </w:tcPr>
          <w:p w14:paraId="24150A7C" w14:textId="77777777" w:rsidR="00067778" w:rsidRDefault="00067778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563FECC5" w14:textId="77777777" w:rsidR="00067778" w:rsidRDefault="00067778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6D6B2478" w14:textId="77777777" w:rsidR="00067778" w:rsidRDefault="00067778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426306CE" w14:textId="77777777" w:rsidR="00067778" w:rsidRDefault="00067778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6C08E65F" w14:textId="77777777" w:rsidR="00067778" w:rsidRDefault="00067778" w:rsidP="00067778">
            <w:r>
              <w:rPr>
                <w:rFonts w:hint="eastAsia"/>
              </w:rPr>
              <w:t>备注</w:t>
            </w:r>
          </w:p>
        </w:tc>
      </w:tr>
      <w:tr w:rsidR="00067778" w14:paraId="6C80EF1F" w14:textId="77777777" w:rsidTr="00067778">
        <w:tc>
          <w:tcPr>
            <w:tcW w:w="1659" w:type="dxa"/>
          </w:tcPr>
          <w:p w14:paraId="7E18BC4A" w14:textId="77777777" w:rsidR="00067778" w:rsidRDefault="00067778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15FC63EA" w14:textId="77777777" w:rsidR="00067778" w:rsidRDefault="00067778" w:rsidP="00067778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0E91B365" w14:textId="77777777" w:rsidR="00067778" w:rsidRDefault="00067778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69BE3B1" w14:textId="77777777" w:rsidR="00067778" w:rsidRDefault="00067778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57AA10B" w14:textId="77777777" w:rsidR="00067778" w:rsidRDefault="00067778" w:rsidP="00067778"/>
        </w:tc>
      </w:tr>
      <w:tr w:rsidR="00691805" w14:paraId="1A851212" w14:textId="77777777" w:rsidTr="00067778">
        <w:tc>
          <w:tcPr>
            <w:tcW w:w="1659" w:type="dxa"/>
          </w:tcPr>
          <w:p w14:paraId="3FFF6D02" w14:textId="4BEEBE7F" w:rsidR="00691805" w:rsidRDefault="00691805" w:rsidP="00691805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4505A9D6" w14:textId="50CECDD8" w:rsidR="00691805" w:rsidRDefault="00691805" w:rsidP="00691805">
            <w:r>
              <w:t>3m+2n+2</w:t>
            </w:r>
            <w:r w:rsidR="00175B60">
              <w:t>2</w:t>
            </w:r>
          </w:p>
        </w:tc>
        <w:tc>
          <w:tcPr>
            <w:tcW w:w="1280" w:type="dxa"/>
          </w:tcPr>
          <w:p w14:paraId="055154DB" w14:textId="57026FAB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C310E6F" w14:textId="1382D5E1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10366A2" w14:textId="1D53DBA7" w:rsidR="00691805" w:rsidRDefault="00691805" w:rsidP="00691805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691805" w14:paraId="7FD3143E" w14:textId="77777777" w:rsidTr="00067778">
        <w:tc>
          <w:tcPr>
            <w:tcW w:w="1659" w:type="dxa"/>
          </w:tcPr>
          <w:p w14:paraId="29626715" w14:textId="77777777" w:rsidR="00691805" w:rsidRDefault="00691805" w:rsidP="00691805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3F195CFB" w14:textId="4F3BC0D0" w:rsidR="00691805" w:rsidRDefault="00691805" w:rsidP="00691805">
            <w:r w:rsidRPr="00E66284">
              <w:t>0x000</w:t>
            </w:r>
            <w:r>
              <w:t>5</w:t>
            </w:r>
          </w:p>
        </w:tc>
        <w:tc>
          <w:tcPr>
            <w:tcW w:w="1280" w:type="dxa"/>
          </w:tcPr>
          <w:p w14:paraId="4B10E68B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26948C5" w14:textId="516614D6" w:rsidR="00691805" w:rsidRDefault="00691805" w:rsidP="00691805">
            <w:r>
              <w:t>2</w:t>
            </w:r>
          </w:p>
        </w:tc>
        <w:tc>
          <w:tcPr>
            <w:tcW w:w="1984" w:type="dxa"/>
          </w:tcPr>
          <w:p w14:paraId="7C19AB71" w14:textId="77777777" w:rsidR="00691805" w:rsidRDefault="00691805" w:rsidP="00691805">
            <w:r>
              <w:rPr>
                <w:rFonts w:hint="eastAsia"/>
              </w:rPr>
              <w:t>测井模式字</w:t>
            </w:r>
          </w:p>
        </w:tc>
      </w:tr>
      <w:tr w:rsidR="00691805" w14:paraId="1C4F432C" w14:textId="77777777" w:rsidTr="00067778">
        <w:tc>
          <w:tcPr>
            <w:tcW w:w="1659" w:type="dxa"/>
          </w:tcPr>
          <w:p w14:paraId="5FBC9B03" w14:textId="6CD21534" w:rsidR="00691805" w:rsidRDefault="008A39F1" w:rsidP="00691805">
            <w:r>
              <w:rPr>
                <w:rFonts w:hint="eastAsia"/>
              </w:rPr>
              <w:t>工作</w:t>
            </w:r>
            <w:r w:rsidR="00691805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6193B21B" w14:textId="77777777" w:rsidR="00691805" w:rsidRDefault="00691805" w:rsidP="00691805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7A24A4D9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AD52060" w14:textId="5F1CE0CD" w:rsidR="00691805" w:rsidRDefault="00691805" w:rsidP="00691805">
            <w:r>
              <w:t>3</w:t>
            </w:r>
          </w:p>
        </w:tc>
        <w:tc>
          <w:tcPr>
            <w:tcW w:w="1984" w:type="dxa"/>
          </w:tcPr>
          <w:p w14:paraId="0D47F359" w14:textId="77777777" w:rsidR="00691805" w:rsidRDefault="00691805" w:rsidP="00691805">
            <w:r>
              <w:rPr>
                <w:rFonts w:hint="eastAsia"/>
              </w:rPr>
              <w:t>工作频率</w:t>
            </w:r>
          </w:p>
        </w:tc>
      </w:tr>
      <w:tr w:rsidR="00691805" w14:paraId="50048059" w14:textId="77777777" w:rsidTr="00067778">
        <w:tc>
          <w:tcPr>
            <w:tcW w:w="1659" w:type="dxa"/>
          </w:tcPr>
          <w:p w14:paraId="27D0BE69" w14:textId="77777777" w:rsidR="00691805" w:rsidRDefault="00691805" w:rsidP="00691805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0E258A4E" w14:textId="77777777" w:rsidR="00691805" w:rsidRDefault="00691805" w:rsidP="00691805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513782BD" w14:textId="77777777" w:rsidR="00691805" w:rsidRDefault="00691805" w:rsidP="00691805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599F7389" w14:textId="10CFD6CC" w:rsidR="00691805" w:rsidRDefault="00691805" w:rsidP="00691805">
            <w:r>
              <w:t>4</w:t>
            </w:r>
          </w:p>
        </w:tc>
        <w:tc>
          <w:tcPr>
            <w:tcW w:w="1984" w:type="dxa"/>
          </w:tcPr>
          <w:p w14:paraId="552037AB" w14:textId="77777777" w:rsidR="00691805" w:rsidRDefault="00691805" w:rsidP="00691805"/>
        </w:tc>
      </w:tr>
      <w:tr w:rsidR="00691805" w14:paraId="7B6A6BBE" w14:textId="77777777" w:rsidTr="00067778">
        <w:tc>
          <w:tcPr>
            <w:tcW w:w="1659" w:type="dxa"/>
          </w:tcPr>
          <w:p w14:paraId="57BCBF61" w14:textId="77777777" w:rsidR="00691805" w:rsidRDefault="00691805" w:rsidP="00691805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7F06DF66" w14:textId="77777777" w:rsidR="00691805" w:rsidRDefault="00691805" w:rsidP="00691805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45B5533A" w14:textId="77777777" w:rsidR="00691805" w:rsidRDefault="00691805" w:rsidP="00691805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846A59F" w14:textId="36740A13" w:rsidR="00691805" w:rsidRDefault="00691805" w:rsidP="00691805">
            <w:r>
              <w:t>7</w:t>
            </w:r>
          </w:p>
        </w:tc>
        <w:tc>
          <w:tcPr>
            <w:tcW w:w="1984" w:type="dxa"/>
          </w:tcPr>
          <w:p w14:paraId="294C9E87" w14:textId="77777777" w:rsidR="00691805" w:rsidRDefault="00691805" w:rsidP="00691805"/>
        </w:tc>
      </w:tr>
      <w:tr w:rsidR="00691805" w14:paraId="6AA7DD0B" w14:textId="77777777" w:rsidTr="00067778">
        <w:tc>
          <w:tcPr>
            <w:tcW w:w="1659" w:type="dxa"/>
          </w:tcPr>
          <w:p w14:paraId="3CB45BE6" w14:textId="77777777" w:rsidR="00691805" w:rsidRDefault="00691805" w:rsidP="00691805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6E365467" w14:textId="77777777" w:rsidR="00691805" w:rsidRDefault="00691805" w:rsidP="00691805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3550E90E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C099ED1" w14:textId="27A144DE" w:rsidR="00691805" w:rsidRDefault="00691805" w:rsidP="00691805"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84" w:type="dxa"/>
          </w:tcPr>
          <w:p w14:paraId="181EA4E0" w14:textId="77777777" w:rsidR="00691805" w:rsidRDefault="00691805" w:rsidP="00691805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691805" w14:paraId="44345E2F" w14:textId="77777777" w:rsidTr="00067778">
        <w:tc>
          <w:tcPr>
            <w:tcW w:w="1659" w:type="dxa"/>
          </w:tcPr>
          <w:p w14:paraId="44D7EDA0" w14:textId="77777777" w:rsidR="00691805" w:rsidRDefault="00691805" w:rsidP="00691805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2AC3EBEB" w14:textId="4C8EE516" w:rsidR="00691805" w:rsidRPr="008B3FCC" w:rsidRDefault="00FE301B" w:rsidP="00691805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393E5337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70B2B57" w14:textId="3B2422B9" w:rsidR="00691805" w:rsidRDefault="00691805" w:rsidP="00691805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728A7195" w14:textId="77777777" w:rsidR="00691805" w:rsidRDefault="00691805" w:rsidP="00691805">
            <w:r>
              <w:rPr>
                <w:rFonts w:hint="eastAsia"/>
              </w:rPr>
              <w:t>参考幅值</w:t>
            </w:r>
          </w:p>
        </w:tc>
      </w:tr>
      <w:tr w:rsidR="00691805" w14:paraId="482D55F7" w14:textId="77777777" w:rsidTr="00067778">
        <w:tc>
          <w:tcPr>
            <w:tcW w:w="1659" w:type="dxa"/>
          </w:tcPr>
          <w:p w14:paraId="280E110F" w14:textId="77777777" w:rsidR="00691805" w:rsidRDefault="00691805" w:rsidP="00691805">
            <w:r>
              <w:t>Width90Pulse</w:t>
            </w:r>
          </w:p>
        </w:tc>
        <w:tc>
          <w:tcPr>
            <w:tcW w:w="2868" w:type="dxa"/>
            <w:vAlign w:val="center"/>
          </w:tcPr>
          <w:p w14:paraId="3EB13A13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300DCBA3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C49F2CD" w14:textId="771CCDCA" w:rsidR="00691805" w:rsidRDefault="00691805" w:rsidP="00691805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5BF459FE" w14:textId="77777777" w:rsidR="00691805" w:rsidRDefault="00691805" w:rsidP="00691805"/>
        </w:tc>
      </w:tr>
      <w:tr w:rsidR="00691805" w14:paraId="73961B13" w14:textId="77777777" w:rsidTr="00067778">
        <w:tc>
          <w:tcPr>
            <w:tcW w:w="1659" w:type="dxa"/>
          </w:tcPr>
          <w:p w14:paraId="0E47C5C4" w14:textId="77777777" w:rsidR="00691805" w:rsidRDefault="00691805" w:rsidP="00691805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727AAC4B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6730AD02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16A17FE" w14:textId="2179D8F7" w:rsidR="00691805" w:rsidRDefault="00691805" w:rsidP="00691805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6E27452F" w14:textId="77777777" w:rsidR="00691805" w:rsidRDefault="00691805" w:rsidP="00691805">
            <w:r>
              <w:rPr>
                <w:rFonts w:hint="eastAsia"/>
              </w:rPr>
              <w:t>相位标识</w:t>
            </w:r>
          </w:p>
        </w:tc>
      </w:tr>
      <w:tr w:rsidR="00691805" w14:paraId="50CB5F32" w14:textId="77777777" w:rsidTr="00067778">
        <w:tc>
          <w:tcPr>
            <w:tcW w:w="1659" w:type="dxa"/>
          </w:tcPr>
          <w:p w14:paraId="6099A39B" w14:textId="77777777" w:rsidR="00691805" w:rsidRDefault="00691805" w:rsidP="00691805">
            <w:r>
              <w:rPr>
                <w:rFonts w:hint="eastAsia"/>
              </w:rPr>
              <w:lastRenderedPageBreak/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01266D52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3A3C8781" w14:textId="77777777" w:rsidR="00691805" w:rsidRDefault="00691805" w:rsidP="00691805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3F2739DB" w14:textId="323DD22D" w:rsidR="00691805" w:rsidRDefault="00691805" w:rsidP="00691805">
            <w:r>
              <w:t>20</w:t>
            </w:r>
          </w:p>
        </w:tc>
        <w:tc>
          <w:tcPr>
            <w:tcW w:w="1984" w:type="dxa"/>
          </w:tcPr>
          <w:p w14:paraId="5EE34B44" w14:textId="77777777" w:rsidR="00691805" w:rsidRDefault="00691805" w:rsidP="00691805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691805" w14:paraId="15587D5A" w14:textId="77777777" w:rsidTr="00067778">
        <w:tc>
          <w:tcPr>
            <w:tcW w:w="1659" w:type="dxa"/>
          </w:tcPr>
          <w:p w14:paraId="250FE5CB" w14:textId="77777777" w:rsidR="00691805" w:rsidRDefault="00691805" w:rsidP="00691805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6DEF7469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1651CDEB" w14:textId="1B53BFC5" w:rsidR="00691805" w:rsidRDefault="00691805" w:rsidP="00691805">
            <w:r>
              <w:t>m</w:t>
            </w:r>
          </w:p>
        </w:tc>
        <w:tc>
          <w:tcPr>
            <w:tcW w:w="1276" w:type="dxa"/>
          </w:tcPr>
          <w:p w14:paraId="5B5567E4" w14:textId="5B644E74" w:rsidR="00691805" w:rsidRDefault="00691805" w:rsidP="00691805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767F8684" w14:textId="77777777" w:rsidR="00691805" w:rsidRDefault="00691805" w:rsidP="00691805"/>
        </w:tc>
      </w:tr>
      <w:tr w:rsidR="00691805" w14:paraId="5B06044A" w14:textId="77777777" w:rsidTr="00067778">
        <w:tc>
          <w:tcPr>
            <w:tcW w:w="1659" w:type="dxa"/>
          </w:tcPr>
          <w:p w14:paraId="7ECDA1DC" w14:textId="77777777" w:rsidR="00691805" w:rsidRDefault="00691805" w:rsidP="00691805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31C76FA8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4B1347E3" w14:textId="0C173033" w:rsidR="00691805" w:rsidRDefault="00691805" w:rsidP="00691805">
            <w:r>
              <w:t>m</w:t>
            </w:r>
          </w:p>
        </w:tc>
        <w:tc>
          <w:tcPr>
            <w:tcW w:w="1276" w:type="dxa"/>
          </w:tcPr>
          <w:p w14:paraId="3DB9B0B9" w14:textId="75B3FFEB" w:rsidR="00691805" w:rsidRDefault="00691805" w:rsidP="00691805">
            <w:r>
              <w:t>m+</w:t>
            </w:r>
            <w:r>
              <w:rPr>
                <w:rFonts w:hint="eastAsia"/>
              </w:rPr>
              <w:t>2n+</w:t>
            </w:r>
            <w:r>
              <w:t>20</w:t>
            </w:r>
          </w:p>
        </w:tc>
        <w:tc>
          <w:tcPr>
            <w:tcW w:w="1984" w:type="dxa"/>
          </w:tcPr>
          <w:p w14:paraId="17BD7A35" w14:textId="77777777" w:rsidR="00691805" w:rsidRDefault="00691805" w:rsidP="00691805"/>
        </w:tc>
      </w:tr>
      <w:tr w:rsidR="00691805" w14:paraId="20B2EC77" w14:textId="77777777" w:rsidTr="00067778">
        <w:tc>
          <w:tcPr>
            <w:tcW w:w="1659" w:type="dxa"/>
          </w:tcPr>
          <w:p w14:paraId="10DF7E33" w14:textId="77777777" w:rsidR="00691805" w:rsidRDefault="00691805" w:rsidP="00691805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8F932E8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3B22D9F4" w14:textId="647E9084" w:rsidR="00691805" w:rsidRDefault="00691805" w:rsidP="00691805">
            <w:r>
              <w:t>m</w:t>
            </w:r>
          </w:p>
        </w:tc>
        <w:tc>
          <w:tcPr>
            <w:tcW w:w="1276" w:type="dxa"/>
          </w:tcPr>
          <w:p w14:paraId="43104027" w14:textId="312AD960" w:rsidR="00691805" w:rsidRDefault="00691805" w:rsidP="00691805">
            <w:r>
              <w:t>2m+</w:t>
            </w:r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617A0231" w14:textId="77777777" w:rsidR="00691805" w:rsidRDefault="00691805" w:rsidP="00691805"/>
        </w:tc>
      </w:tr>
      <w:tr w:rsidR="00063BBD" w14:paraId="04CAD564" w14:textId="77777777" w:rsidTr="00067778">
        <w:tc>
          <w:tcPr>
            <w:tcW w:w="1659" w:type="dxa"/>
          </w:tcPr>
          <w:p w14:paraId="0DEDDB3E" w14:textId="384F645F" w:rsidR="00063BBD" w:rsidRDefault="00063BBD" w:rsidP="00063BBD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79008DBF" w14:textId="58CA6B06" w:rsidR="00063BBD" w:rsidRDefault="00063BBD" w:rsidP="00063BB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254AC961" w14:textId="6878BAAA" w:rsidR="00063BBD" w:rsidRDefault="00063BBD" w:rsidP="00063BB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11C64C8" w14:textId="7A9E04C4" w:rsidR="00063BBD" w:rsidRDefault="00063BBD" w:rsidP="00063BBD">
            <w:r>
              <w:t>3m+2n+20</w:t>
            </w:r>
          </w:p>
        </w:tc>
        <w:tc>
          <w:tcPr>
            <w:tcW w:w="1984" w:type="dxa"/>
          </w:tcPr>
          <w:p w14:paraId="79531EA0" w14:textId="77777777" w:rsidR="00063BBD" w:rsidRDefault="00063BBD" w:rsidP="00063BBD"/>
        </w:tc>
      </w:tr>
      <w:tr w:rsidR="00063BBD" w14:paraId="17218752" w14:textId="77777777" w:rsidTr="00067778">
        <w:tc>
          <w:tcPr>
            <w:tcW w:w="1659" w:type="dxa"/>
          </w:tcPr>
          <w:p w14:paraId="7A6246D7" w14:textId="1B29BA75" w:rsidR="00063BBD" w:rsidRDefault="00063BBD" w:rsidP="00063BBD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2744B1A0" w14:textId="2AE2D9AC" w:rsidR="00063BBD" w:rsidRDefault="00063BBD" w:rsidP="00063BB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115F02FF" w14:textId="5BC553AE" w:rsidR="00063BBD" w:rsidRDefault="00063BBD" w:rsidP="00063BB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502A923" w14:textId="3C281CE4" w:rsidR="00063BBD" w:rsidRDefault="00063BBD" w:rsidP="00063BBD">
            <w:r>
              <w:t>3m+2n+21</w:t>
            </w:r>
          </w:p>
        </w:tc>
        <w:tc>
          <w:tcPr>
            <w:tcW w:w="1984" w:type="dxa"/>
          </w:tcPr>
          <w:p w14:paraId="521F558B" w14:textId="77777777" w:rsidR="00063BBD" w:rsidRDefault="00063BBD" w:rsidP="00063BBD"/>
        </w:tc>
      </w:tr>
      <w:tr w:rsidR="00063BBD" w14:paraId="22D98CF6" w14:textId="77777777" w:rsidTr="00067778">
        <w:tc>
          <w:tcPr>
            <w:tcW w:w="1659" w:type="dxa"/>
          </w:tcPr>
          <w:p w14:paraId="0B2662D5" w14:textId="77777777" w:rsidR="00063BBD" w:rsidRDefault="00063BBD" w:rsidP="00063BBD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5AAA316F" w14:textId="77777777" w:rsidR="00063BBD" w:rsidRDefault="00063BBD" w:rsidP="00063BB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4E376808" w14:textId="77777777" w:rsidR="00063BBD" w:rsidRDefault="00063BBD" w:rsidP="00063BB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E9EECA6" w14:textId="1717104F" w:rsidR="00063BBD" w:rsidRDefault="00063BBD" w:rsidP="00063BBD">
            <w:r>
              <w:t>3m+2n+2</w:t>
            </w:r>
            <w:r w:rsidR="00175B60">
              <w:t>2</w:t>
            </w:r>
          </w:p>
        </w:tc>
        <w:tc>
          <w:tcPr>
            <w:tcW w:w="1984" w:type="dxa"/>
          </w:tcPr>
          <w:p w14:paraId="71E96BCD" w14:textId="77777777" w:rsidR="00063BBD" w:rsidRDefault="00063BBD" w:rsidP="00063BBD">
            <w:r>
              <w:rPr>
                <w:rFonts w:hint="eastAsia"/>
              </w:rPr>
              <w:t>校验</w:t>
            </w:r>
          </w:p>
        </w:tc>
      </w:tr>
    </w:tbl>
    <w:p w14:paraId="145E7F8F" w14:textId="3DC007B2" w:rsidR="00252281" w:rsidRDefault="005D4B18" w:rsidP="00067778">
      <w:r>
        <w:tab/>
      </w:r>
      <w:r>
        <w:rPr>
          <w:rFonts w:hint="eastAsia"/>
        </w:rPr>
        <w:t>当</w:t>
      </w:r>
      <w:r w:rsidR="00691805">
        <w:rPr>
          <w:rFonts w:hint="eastAsia"/>
        </w:rPr>
        <w:t>m</w:t>
      </w:r>
      <w:r w:rsidR="00691805">
        <w:t xml:space="preserve"> = 106</w:t>
      </w:r>
      <w:r w:rsidR="00691805">
        <w:rPr>
          <w:rFonts w:hint="eastAsia"/>
        </w:rPr>
        <w:t>，</w:t>
      </w:r>
      <w:r>
        <w:rPr>
          <w:rFonts w:hint="eastAsia"/>
        </w:rPr>
        <w:t>n</w:t>
      </w:r>
      <w:r>
        <w:t xml:space="preserve"> = 11000</w:t>
      </w:r>
      <w:r>
        <w:rPr>
          <w:rFonts w:hint="eastAsia"/>
        </w:rPr>
        <w:t>时，一帧</w:t>
      </w:r>
      <w:r>
        <w:rPr>
          <w:rFonts w:hint="eastAsia"/>
        </w:rPr>
        <w:t>P</w:t>
      </w:r>
      <w:r>
        <w:t>POFTW</w:t>
      </w:r>
      <w:r>
        <w:rPr>
          <w:rFonts w:hint="eastAsia"/>
        </w:rPr>
        <w:t>共上传</w:t>
      </w:r>
      <w:r>
        <w:t>223</w:t>
      </w:r>
      <w:r w:rsidR="00175B60">
        <w:t>41</w:t>
      </w:r>
      <w:r>
        <w:rPr>
          <w:rFonts w:hint="eastAsia"/>
        </w:rPr>
        <w:t>个字（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it</w:t>
      </w:r>
      <w:r>
        <w:rPr>
          <w:rFonts w:hint="eastAsia"/>
        </w:rPr>
        <w:t>）</w:t>
      </w:r>
      <w:r w:rsidR="00252281">
        <w:rPr>
          <w:rFonts w:hint="eastAsia"/>
        </w:rPr>
        <w:t>。</w:t>
      </w:r>
    </w:p>
    <w:p w14:paraId="5709BC7F" w14:textId="77777777" w:rsidR="00252281" w:rsidRDefault="00252281">
      <w:pPr>
        <w:widowControl/>
        <w:spacing w:line="240" w:lineRule="auto"/>
        <w:jc w:val="left"/>
      </w:pPr>
      <w:r>
        <w:br w:type="page"/>
      </w:r>
    </w:p>
    <w:p w14:paraId="72A12E60" w14:textId="77777777" w:rsidR="00067778" w:rsidRDefault="00067778" w:rsidP="00067778"/>
    <w:p w14:paraId="0BAB33C0" w14:textId="25AF90F9" w:rsidR="00252281" w:rsidRDefault="00252281" w:rsidP="00252281">
      <w:pPr>
        <w:pStyle w:val="3"/>
      </w:pPr>
      <w:r>
        <w:rPr>
          <w:rFonts w:hint="eastAsia"/>
        </w:rPr>
        <w:t>PPS</w:t>
      </w:r>
      <w:r>
        <w:t>hort</w:t>
      </w:r>
      <w:r>
        <w:rPr>
          <w:rFonts w:hint="eastAsia"/>
        </w:rPr>
        <w:t>模式</w:t>
      </w:r>
    </w:p>
    <w:p w14:paraId="37EA3DF7" w14:textId="49C36BB0" w:rsidR="00252281" w:rsidRDefault="00252281" w:rsidP="00252281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PPS</w:t>
      </w:r>
      <w:r>
        <w:t>hort</w:t>
      </w:r>
      <w:r>
        <w:rPr>
          <w:rFonts w:hint="eastAsia"/>
        </w:rPr>
        <w:t>模式序列参数配置</w:t>
      </w:r>
    </w:p>
    <w:tbl>
      <w:tblPr>
        <w:tblW w:w="6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1109"/>
        <w:gridCol w:w="1065"/>
        <w:gridCol w:w="1133"/>
        <w:gridCol w:w="1066"/>
        <w:gridCol w:w="1066"/>
      </w:tblGrid>
      <w:tr w:rsidR="00252281" w14:paraId="567331EA" w14:textId="77777777" w:rsidTr="00515979">
        <w:trPr>
          <w:jc w:val="center"/>
        </w:trPr>
        <w:tc>
          <w:tcPr>
            <w:tcW w:w="1381" w:type="dxa"/>
            <w:vAlign w:val="center"/>
          </w:tcPr>
          <w:p w14:paraId="55F3B0A3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00CC4D16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109" w:type="dxa"/>
            <w:vAlign w:val="center"/>
          </w:tcPr>
          <w:p w14:paraId="38B5FFBD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3920B8B9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375B65F4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486305D3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19E354BC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4136650C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5ECF5267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5299197A" w14:textId="77777777" w:rsidR="00252281" w:rsidRDefault="00252281" w:rsidP="00515979">
            <w:pPr>
              <w:pStyle w:val="a7"/>
            </w:pPr>
            <w:r>
              <w:t>index</w:t>
            </w:r>
          </w:p>
        </w:tc>
      </w:tr>
      <w:tr w:rsidR="00252281" w14:paraId="1EA01227" w14:textId="77777777" w:rsidTr="00515979">
        <w:trPr>
          <w:jc w:val="center"/>
        </w:trPr>
        <w:tc>
          <w:tcPr>
            <w:tcW w:w="1381" w:type="dxa"/>
            <w:vAlign w:val="center"/>
          </w:tcPr>
          <w:p w14:paraId="1C4EBA9F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109" w:type="dxa"/>
            <w:vAlign w:val="center"/>
          </w:tcPr>
          <w:p w14:paraId="135A2CB9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</w:t>
            </w:r>
            <w:r>
              <w:t>8</w:t>
            </w:r>
            <w:r>
              <w:rPr>
                <w:rFonts w:hint="eastAsia"/>
              </w:rPr>
              <w:t>00+</w:t>
            </w:r>
          </w:p>
        </w:tc>
        <w:tc>
          <w:tcPr>
            <w:tcW w:w="1065" w:type="dxa"/>
            <w:vAlign w:val="center"/>
          </w:tcPr>
          <w:p w14:paraId="05726936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113AF258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00</w:t>
            </w:r>
            <w:r>
              <w:t>0</w:t>
            </w:r>
          </w:p>
        </w:tc>
        <w:tc>
          <w:tcPr>
            <w:tcW w:w="1066" w:type="dxa"/>
            <w:vAlign w:val="center"/>
          </w:tcPr>
          <w:p w14:paraId="1D6FD683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6685306F" w14:textId="77777777" w:rsidR="00252281" w:rsidRDefault="00252281" w:rsidP="00515979">
            <w:pPr>
              <w:pStyle w:val="a7"/>
            </w:pPr>
            <w:r>
              <w:t>1</w:t>
            </w:r>
          </w:p>
        </w:tc>
      </w:tr>
      <w:tr w:rsidR="00252281" w14:paraId="2DFAFADE" w14:textId="77777777" w:rsidTr="00515979">
        <w:trPr>
          <w:jc w:val="center"/>
        </w:trPr>
        <w:tc>
          <w:tcPr>
            <w:tcW w:w="1381" w:type="dxa"/>
            <w:vAlign w:val="center"/>
          </w:tcPr>
          <w:p w14:paraId="7DE5375C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109" w:type="dxa"/>
            <w:vAlign w:val="center"/>
          </w:tcPr>
          <w:p w14:paraId="5D89B26A" w14:textId="77777777" w:rsidR="00252281" w:rsidRDefault="00252281" w:rsidP="00515979">
            <w:pPr>
              <w:pStyle w:val="a7"/>
            </w:pPr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1065" w:type="dxa"/>
            <w:vAlign w:val="center"/>
          </w:tcPr>
          <w:p w14:paraId="068E7F3A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23B38B12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66" w:type="dxa"/>
            <w:vAlign w:val="center"/>
          </w:tcPr>
          <w:p w14:paraId="39EAF174" w14:textId="77777777" w:rsidR="00252281" w:rsidRDefault="00252281" w:rsidP="00515979">
            <w:pPr>
              <w:pStyle w:val="a7"/>
            </w:pPr>
            <w:r>
              <w:t>100</w:t>
            </w:r>
          </w:p>
        </w:tc>
        <w:tc>
          <w:tcPr>
            <w:tcW w:w="1066" w:type="dxa"/>
            <w:vAlign w:val="center"/>
          </w:tcPr>
          <w:p w14:paraId="053DC6A9" w14:textId="77777777" w:rsidR="00252281" w:rsidRDefault="00252281" w:rsidP="00515979">
            <w:pPr>
              <w:pStyle w:val="a7"/>
            </w:pPr>
            <w:r>
              <w:t>2</w:t>
            </w:r>
          </w:p>
        </w:tc>
      </w:tr>
      <w:tr w:rsidR="00252281" w14:paraId="285F3F47" w14:textId="77777777" w:rsidTr="00515979">
        <w:trPr>
          <w:jc w:val="center"/>
        </w:trPr>
        <w:tc>
          <w:tcPr>
            <w:tcW w:w="6820" w:type="dxa"/>
            <w:gridSpan w:val="6"/>
            <w:vAlign w:val="center"/>
          </w:tcPr>
          <w:p w14:paraId="1076D657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3A098A38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10s</w:t>
            </w:r>
            <w:r>
              <w:rPr>
                <w:rFonts w:hint="eastAsia"/>
              </w:rPr>
              <w:t>，最小采集周期为</w:t>
            </w:r>
            <w:r>
              <w:t>10s</w:t>
            </w:r>
            <w:r>
              <w:rPr>
                <w:rFonts w:hint="eastAsia"/>
              </w:rPr>
              <w:t>。</w:t>
            </w:r>
          </w:p>
          <w:p w14:paraId="1B084C2E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2、该模式共2组序列，共</w:t>
            </w:r>
            <w:r>
              <w:t>101</w:t>
            </w:r>
            <w:r>
              <w:rPr>
                <w:rFonts w:hint="eastAsia"/>
              </w:rPr>
              <w:t>个序列,共</w:t>
            </w:r>
            <w:r>
              <w:t>6000</w:t>
            </w:r>
            <w:r>
              <w:rPr>
                <w:rFonts w:hint="eastAsia"/>
              </w:rPr>
              <w:t>个回波点；即附录一中的参数N</w:t>
            </w:r>
            <w:r>
              <w:t>index=2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01,Necho=6000</w:t>
            </w:r>
          </w:p>
        </w:tc>
      </w:tr>
    </w:tbl>
    <w:p w14:paraId="5B596DB5" w14:textId="31212FAA" w:rsidR="00252281" w:rsidRDefault="00252281" w:rsidP="00252281">
      <w:pPr>
        <w:ind w:firstLine="420"/>
      </w:pPr>
      <w:r w:rsidRPr="00C35447">
        <w:rPr>
          <w:rFonts w:hint="eastAsia"/>
          <w:highlight w:val="yellow"/>
        </w:rPr>
        <w:t>脉冲序列一共有</w:t>
      </w:r>
      <w:r>
        <w:rPr>
          <w:highlight w:val="yellow"/>
        </w:rPr>
        <w:t>101</w:t>
      </w:r>
      <w:r w:rsidRPr="00C35447">
        <w:rPr>
          <w:rFonts w:hint="eastAsia"/>
          <w:highlight w:val="yellow"/>
        </w:rPr>
        <w:t>个，回波点数为</w:t>
      </w:r>
      <w:r>
        <w:rPr>
          <w:highlight w:val="yellow"/>
        </w:rPr>
        <w:t>6000</w:t>
      </w:r>
      <w:r w:rsidRPr="00C35447">
        <w:rPr>
          <w:rFonts w:hint="eastAsia"/>
          <w:highlight w:val="yellow"/>
        </w:rPr>
        <w:t>个。</w:t>
      </w:r>
      <w:r>
        <w:rPr>
          <w:rFonts w:hint="eastAsia"/>
        </w:rPr>
        <w:t>PPSh</w:t>
      </w:r>
      <w:r>
        <w:t>ort</w:t>
      </w:r>
      <w:r>
        <w:rPr>
          <w:rFonts w:hint="eastAsia"/>
        </w:rPr>
        <w:t>模式上传给主控板的数据格式如下表所示。</w:t>
      </w:r>
    </w:p>
    <w:p w14:paraId="33A70E7E" w14:textId="294B4025" w:rsidR="00252281" w:rsidRDefault="00252281" w:rsidP="00252281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2</w:t>
      </w:r>
      <w:r>
        <w:fldChar w:fldCharType="end"/>
      </w:r>
      <w:r>
        <w:t xml:space="preserve"> PPShort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252281" w14:paraId="5C120384" w14:textId="77777777" w:rsidTr="00515979">
        <w:tc>
          <w:tcPr>
            <w:tcW w:w="1659" w:type="dxa"/>
          </w:tcPr>
          <w:p w14:paraId="6BDEC71B" w14:textId="77777777" w:rsidR="00252281" w:rsidRDefault="00252281" w:rsidP="00515979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5C893AC3" w14:textId="77777777" w:rsidR="00252281" w:rsidRDefault="00252281" w:rsidP="00515979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7A030AC" w14:textId="77777777" w:rsidR="00252281" w:rsidRDefault="00252281" w:rsidP="00515979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7777E430" w14:textId="77777777" w:rsidR="00252281" w:rsidRDefault="00252281" w:rsidP="00515979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4D79FDFF" w14:textId="77777777" w:rsidR="00252281" w:rsidRDefault="00252281" w:rsidP="00515979">
            <w:r>
              <w:rPr>
                <w:rFonts w:hint="eastAsia"/>
              </w:rPr>
              <w:t>备注</w:t>
            </w:r>
          </w:p>
        </w:tc>
      </w:tr>
      <w:tr w:rsidR="00252281" w14:paraId="058619DC" w14:textId="77777777" w:rsidTr="00515979">
        <w:tc>
          <w:tcPr>
            <w:tcW w:w="1659" w:type="dxa"/>
          </w:tcPr>
          <w:p w14:paraId="3A1DBDAA" w14:textId="77777777" w:rsidR="00252281" w:rsidRDefault="00252281" w:rsidP="00515979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2201ED04" w14:textId="77777777" w:rsidR="00252281" w:rsidRDefault="00252281" w:rsidP="00515979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3EEE6627" w14:textId="77777777" w:rsidR="00252281" w:rsidRDefault="00252281" w:rsidP="0051597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AD1CCBE" w14:textId="77777777" w:rsidR="00252281" w:rsidRDefault="00252281" w:rsidP="00515979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3DA8886A" w14:textId="77777777" w:rsidR="00252281" w:rsidRDefault="00252281" w:rsidP="00515979"/>
        </w:tc>
      </w:tr>
      <w:tr w:rsidR="00691805" w14:paraId="1CEAD445" w14:textId="77777777" w:rsidTr="00515979">
        <w:tc>
          <w:tcPr>
            <w:tcW w:w="1659" w:type="dxa"/>
          </w:tcPr>
          <w:p w14:paraId="3FE82662" w14:textId="2E5902A9" w:rsidR="00691805" w:rsidRDefault="00691805" w:rsidP="00691805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48156274" w14:textId="6A27D77F" w:rsidR="00691805" w:rsidRDefault="00691805" w:rsidP="00691805">
            <w:r>
              <w:t>3m+2n+2</w:t>
            </w:r>
            <w:r w:rsidR="00357494">
              <w:t>2</w:t>
            </w:r>
          </w:p>
        </w:tc>
        <w:tc>
          <w:tcPr>
            <w:tcW w:w="1280" w:type="dxa"/>
          </w:tcPr>
          <w:p w14:paraId="776EE8B5" w14:textId="3B355803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4E26F85" w14:textId="087E42E9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DDD469E" w14:textId="6ED9939F" w:rsidR="00691805" w:rsidRDefault="00691805" w:rsidP="00691805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691805" w14:paraId="3258CF50" w14:textId="77777777" w:rsidTr="00515979">
        <w:tc>
          <w:tcPr>
            <w:tcW w:w="1659" w:type="dxa"/>
          </w:tcPr>
          <w:p w14:paraId="049ACE1D" w14:textId="77777777" w:rsidR="00691805" w:rsidRDefault="00691805" w:rsidP="00691805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41E1E30F" w14:textId="189E0E45" w:rsidR="00691805" w:rsidRDefault="00691805" w:rsidP="00691805">
            <w:r w:rsidRPr="00E66284">
              <w:t>0x000</w:t>
            </w:r>
            <w:r>
              <w:t>6</w:t>
            </w:r>
          </w:p>
        </w:tc>
        <w:tc>
          <w:tcPr>
            <w:tcW w:w="1280" w:type="dxa"/>
          </w:tcPr>
          <w:p w14:paraId="11D09CF4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B2202B4" w14:textId="7B6EB681" w:rsidR="00691805" w:rsidRDefault="00691805" w:rsidP="00691805">
            <w:r>
              <w:t>2</w:t>
            </w:r>
          </w:p>
        </w:tc>
        <w:tc>
          <w:tcPr>
            <w:tcW w:w="1984" w:type="dxa"/>
          </w:tcPr>
          <w:p w14:paraId="32CE6080" w14:textId="77777777" w:rsidR="00691805" w:rsidRDefault="00691805" w:rsidP="00691805">
            <w:r>
              <w:rPr>
                <w:rFonts w:hint="eastAsia"/>
              </w:rPr>
              <w:t>测井模式字</w:t>
            </w:r>
          </w:p>
        </w:tc>
      </w:tr>
      <w:tr w:rsidR="00691805" w14:paraId="4768B527" w14:textId="77777777" w:rsidTr="00515979">
        <w:tc>
          <w:tcPr>
            <w:tcW w:w="1659" w:type="dxa"/>
          </w:tcPr>
          <w:p w14:paraId="14160E7A" w14:textId="39E68C7D" w:rsidR="00691805" w:rsidRDefault="008A39F1" w:rsidP="00691805">
            <w:r>
              <w:rPr>
                <w:rFonts w:hint="eastAsia"/>
              </w:rPr>
              <w:t>工作</w:t>
            </w:r>
            <w:r w:rsidR="00691805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2D360CB4" w14:textId="77777777" w:rsidR="00691805" w:rsidRDefault="00691805" w:rsidP="00691805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0D921994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8EC017B" w14:textId="3119378C" w:rsidR="00691805" w:rsidRDefault="00691805" w:rsidP="00691805">
            <w:r>
              <w:t>3</w:t>
            </w:r>
          </w:p>
        </w:tc>
        <w:tc>
          <w:tcPr>
            <w:tcW w:w="1984" w:type="dxa"/>
          </w:tcPr>
          <w:p w14:paraId="5101A6CC" w14:textId="77777777" w:rsidR="00691805" w:rsidRDefault="00691805" w:rsidP="00691805">
            <w:r>
              <w:rPr>
                <w:rFonts w:hint="eastAsia"/>
              </w:rPr>
              <w:t>工作频率</w:t>
            </w:r>
          </w:p>
        </w:tc>
      </w:tr>
      <w:tr w:rsidR="00691805" w14:paraId="36319717" w14:textId="77777777" w:rsidTr="00515979">
        <w:tc>
          <w:tcPr>
            <w:tcW w:w="1659" w:type="dxa"/>
          </w:tcPr>
          <w:p w14:paraId="16FA793B" w14:textId="77777777" w:rsidR="00691805" w:rsidRDefault="00691805" w:rsidP="00691805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22097AAB" w14:textId="77777777" w:rsidR="00691805" w:rsidRDefault="00691805" w:rsidP="00691805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60B3A85E" w14:textId="77777777" w:rsidR="00691805" w:rsidRDefault="00691805" w:rsidP="00691805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674F0B77" w14:textId="2D3D0FA0" w:rsidR="00691805" w:rsidRDefault="00691805" w:rsidP="00691805">
            <w:r>
              <w:t>4</w:t>
            </w:r>
          </w:p>
        </w:tc>
        <w:tc>
          <w:tcPr>
            <w:tcW w:w="1984" w:type="dxa"/>
          </w:tcPr>
          <w:p w14:paraId="5E77D4F5" w14:textId="77777777" w:rsidR="00691805" w:rsidRDefault="00691805" w:rsidP="00691805"/>
        </w:tc>
      </w:tr>
      <w:tr w:rsidR="00691805" w14:paraId="204095FA" w14:textId="77777777" w:rsidTr="00515979">
        <w:tc>
          <w:tcPr>
            <w:tcW w:w="1659" w:type="dxa"/>
          </w:tcPr>
          <w:p w14:paraId="277E3043" w14:textId="77777777" w:rsidR="00691805" w:rsidRDefault="00691805" w:rsidP="00691805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2F0E4B30" w14:textId="77777777" w:rsidR="00691805" w:rsidRDefault="00691805" w:rsidP="00691805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526749E7" w14:textId="77777777" w:rsidR="00691805" w:rsidRDefault="00691805" w:rsidP="00691805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F8AF81C" w14:textId="381C2C96" w:rsidR="00691805" w:rsidRDefault="00691805" w:rsidP="00691805">
            <w:r>
              <w:t>7</w:t>
            </w:r>
          </w:p>
        </w:tc>
        <w:tc>
          <w:tcPr>
            <w:tcW w:w="1984" w:type="dxa"/>
          </w:tcPr>
          <w:p w14:paraId="715D382A" w14:textId="77777777" w:rsidR="00691805" w:rsidRDefault="00691805" w:rsidP="00691805"/>
        </w:tc>
      </w:tr>
      <w:tr w:rsidR="00691805" w14:paraId="091005E0" w14:textId="77777777" w:rsidTr="00515979">
        <w:tc>
          <w:tcPr>
            <w:tcW w:w="1659" w:type="dxa"/>
          </w:tcPr>
          <w:p w14:paraId="68C64EE4" w14:textId="77777777" w:rsidR="00691805" w:rsidRDefault="00691805" w:rsidP="00691805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1ACD6E13" w14:textId="77777777" w:rsidR="00691805" w:rsidRDefault="00691805" w:rsidP="00691805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5604A24C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AD31DD2" w14:textId="50FCE427" w:rsidR="00691805" w:rsidRDefault="00691805" w:rsidP="00691805">
            <w:r>
              <w:t>16</w:t>
            </w:r>
          </w:p>
        </w:tc>
        <w:tc>
          <w:tcPr>
            <w:tcW w:w="1984" w:type="dxa"/>
          </w:tcPr>
          <w:p w14:paraId="602BBD74" w14:textId="77777777" w:rsidR="00691805" w:rsidRDefault="00691805" w:rsidP="00691805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691805" w14:paraId="0368D8A5" w14:textId="77777777" w:rsidTr="00515979">
        <w:tc>
          <w:tcPr>
            <w:tcW w:w="1659" w:type="dxa"/>
          </w:tcPr>
          <w:p w14:paraId="46BE2A15" w14:textId="77777777" w:rsidR="00691805" w:rsidRDefault="00691805" w:rsidP="00691805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08613AF4" w14:textId="72846FC6" w:rsidR="00691805" w:rsidRPr="008B3FCC" w:rsidRDefault="00FE301B" w:rsidP="00691805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151F5585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E208F9A" w14:textId="1CD95B67" w:rsidR="00691805" w:rsidRDefault="00691805" w:rsidP="00691805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7232014D" w14:textId="77777777" w:rsidR="00691805" w:rsidRDefault="00691805" w:rsidP="00691805">
            <w:r>
              <w:rPr>
                <w:rFonts w:hint="eastAsia"/>
              </w:rPr>
              <w:t>参考幅值</w:t>
            </w:r>
          </w:p>
        </w:tc>
      </w:tr>
      <w:tr w:rsidR="00691805" w14:paraId="35F99053" w14:textId="77777777" w:rsidTr="00515979">
        <w:tc>
          <w:tcPr>
            <w:tcW w:w="1659" w:type="dxa"/>
          </w:tcPr>
          <w:p w14:paraId="684BD42E" w14:textId="77777777" w:rsidR="00691805" w:rsidRDefault="00691805" w:rsidP="00691805">
            <w:r>
              <w:t>Width90Pulse</w:t>
            </w:r>
          </w:p>
        </w:tc>
        <w:tc>
          <w:tcPr>
            <w:tcW w:w="2868" w:type="dxa"/>
            <w:vAlign w:val="center"/>
          </w:tcPr>
          <w:p w14:paraId="4017E94A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705D8A08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F85400E" w14:textId="27E0121F" w:rsidR="00691805" w:rsidRDefault="00691805" w:rsidP="00691805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45F72956" w14:textId="77777777" w:rsidR="00691805" w:rsidRDefault="00691805" w:rsidP="00691805"/>
        </w:tc>
      </w:tr>
      <w:tr w:rsidR="00691805" w14:paraId="439DC76E" w14:textId="77777777" w:rsidTr="00515979">
        <w:tc>
          <w:tcPr>
            <w:tcW w:w="1659" w:type="dxa"/>
          </w:tcPr>
          <w:p w14:paraId="42228FF3" w14:textId="77777777" w:rsidR="00691805" w:rsidRDefault="00691805" w:rsidP="00691805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42F94846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70568DF4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390B264" w14:textId="2F5C2BB6" w:rsidR="00691805" w:rsidRDefault="00691805" w:rsidP="00691805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21187DC6" w14:textId="77777777" w:rsidR="00691805" w:rsidRDefault="00691805" w:rsidP="00691805">
            <w:r>
              <w:rPr>
                <w:rFonts w:hint="eastAsia"/>
              </w:rPr>
              <w:t>相位标识</w:t>
            </w:r>
          </w:p>
        </w:tc>
      </w:tr>
      <w:tr w:rsidR="00691805" w14:paraId="370A5878" w14:textId="77777777" w:rsidTr="00515979">
        <w:tc>
          <w:tcPr>
            <w:tcW w:w="1659" w:type="dxa"/>
          </w:tcPr>
          <w:p w14:paraId="16F8B123" w14:textId="77777777" w:rsidR="00691805" w:rsidRDefault="00691805" w:rsidP="00691805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5DB04DF3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4FAB52FF" w14:textId="77777777" w:rsidR="00691805" w:rsidRDefault="00691805" w:rsidP="00691805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7A9BD3CE" w14:textId="7DBCF859" w:rsidR="00691805" w:rsidRDefault="00691805" w:rsidP="00691805">
            <w:r>
              <w:t>20</w:t>
            </w:r>
          </w:p>
        </w:tc>
        <w:tc>
          <w:tcPr>
            <w:tcW w:w="1984" w:type="dxa"/>
          </w:tcPr>
          <w:p w14:paraId="47197781" w14:textId="77777777" w:rsidR="00691805" w:rsidRDefault="00691805" w:rsidP="00691805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691805" w14:paraId="4798F74C" w14:textId="77777777" w:rsidTr="00515979">
        <w:tc>
          <w:tcPr>
            <w:tcW w:w="1659" w:type="dxa"/>
          </w:tcPr>
          <w:p w14:paraId="22F0CDCF" w14:textId="77777777" w:rsidR="00691805" w:rsidRDefault="00691805" w:rsidP="00691805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0B144C5A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24C1DD7B" w14:textId="55C156C7" w:rsidR="00691805" w:rsidRDefault="00691805" w:rsidP="00691805">
            <w:r>
              <w:rPr>
                <w:rFonts w:hint="eastAsia"/>
              </w:rPr>
              <w:t>1</w:t>
            </w:r>
            <w:r>
              <w:t>01</w:t>
            </w:r>
          </w:p>
        </w:tc>
        <w:tc>
          <w:tcPr>
            <w:tcW w:w="1276" w:type="dxa"/>
          </w:tcPr>
          <w:p w14:paraId="3C5A87C8" w14:textId="20F8CF00" w:rsidR="00691805" w:rsidRDefault="00691805" w:rsidP="00691805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7817E429" w14:textId="77777777" w:rsidR="00691805" w:rsidRDefault="00691805" w:rsidP="00691805"/>
        </w:tc>
      </w:tr>
      <w:tr w:rsidR="00691805" w14:paraId="76DF54C6" w14:textId="77777777" w:rsidTr="00515979">
        <w:tc>
          <w:tcPr>
            <w:tcW w:w="1659" w:type="dxa"/>
          </w:tcPr>
          <w:p w14:paraId="525408EF" w14:textId="77777777" w:rsidR="00691805" w:rsidRDefault="00691805" w:rsidP="00691805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7CE788FE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597F861D" w14:textId="0B92D573" w:rsidR="00691805" w:rsidRDefault="00691805" w:rsidP="00691805">
            <w:r>
              <w:t>101</w:t>
            </w:r>
          </w:p>
        </w:tc>
        <w:tc>
          <w:tcPr>
            <w:tcW w:w="1276" w:type="dxa"/>
          </w:tcPr>
          <w:p w14:paraId="0C48DA89" w14:textId="5ABD16FA" w:rsidR="00691805" w:rsidRDefault="00691805" w:rsidP="00691805">
            <w:r>
              <w:t>m+</w:t>
            </w:r>
            <w:r>
              <w:rPr>
                <w:rFonts w:hint="eastAsia"/>
              </w:rPr>
              <w:t>2n+</w:t>
            </w:r>
            <w:r>
              <w:t>20</w:t>
            </w:r>
          </w:p>
        </w:tc>
        <w:tc>
          <w:tcPr>
            <w:tcW w:w="1984" w:type="dxa"/>
          </w:tcPr>
          <w:p w14:paraId="61F45EA2" w14:textId="77777777" w:rsidR="00691805" w:rsidRDefault="00691805" w:rsidP="00691805"/>
        </w:tc>
      </w:tr>
      <w:tr w:rsidR="00691805" w14:paraId="6AD0DB82" w14:textId="77777777" w:rsidTr="00515979">
        <w:tc>
          <w:tcPr>
            <w:tcW w:w="1659" w:type="dxa"/>
          </w:tcPr>
          <w:p w14:paraId="70C42DA8" w14:textId="77777777" w:rsidR="00691805" w:rsidRDefault="00691805" w:rsidP="00691805">
            <w:r>
              <w:lastRenderedPageBreak/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31187E71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13B78AFF" w14:textId="51B7FFBB" w:rsidR="00691805" w:rsidRDefault="00691805" w:rsidP="00691805">
            <w:r>
              <w:t>101</w:t>
            </w:r>
          </w:p>
        </w:tc>
        <w:tc>
          <w:tcPr>
            <w:tcW w:w="1276" w:type="dxa"/>
          </w:tcPr>
          <w:p w14:paraId="035C193B" w14:textId="3796C8D5" w:rsidR="00691805" w:rsidRDefault="00691805" w:rsidP="00691805">
            <w:r>
              <w:t>2m+</w:t>
            </w:r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7F408F92" w14:textId="77777777" w:rsidR="00691805" w:rsidRDefault="00691805" w:rsidP="00691805"/>
        </w:tc>
      </w:tr>
      <w:tr w:rsidR="00357494" w14:paraId="5C50543B" w14:textId="77777777" w:rsidTr="00515979">
        <w:tc>
          <w:tcPr>
            <w:tcW w:w="1659" w:type="dxa"/>
          </w:tcPr>
          <w:p w14:paraId="16626DE3" w14:textId="76076147" w:rsidR="00357494" w:rsidRDefault="00357494" w:rsidP="00357494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591E6E29" w14:textId="142BE3C5" w:rsidR="00357494" w:rsidRDefault="00357494" w:rsidP="0035749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7F750CC8" w14:textId="72CDC385" w:rsidR="00357494" w:rsidRDefault="00357494" w:rsidP="0035749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8785874" w14:textId="5AD2C60B" w:rsidR="00357494" w:rsidRDefault="00357494" w:rsidP="00357494">
            <w:r>
              <w:t>3m+2n+20</w:t>
            </w:r>
          </w:p>
        </w:tc>
        <w:tc>
          <w:tcPr>
            <w:tcW w:w="1984" w:type="dxa"/>
          </w:tcPr>
          <w:p w14:paraId="4BE64776" w14:textId="77777777" w:rsidR="00357494" w:rsidRDefault="00357494" w:rsidP="00357494"/>
        </w:tc>
      </w:tr>
      <w:tr w:rsidR="00357494" w14:paraId="1A2764EA" w14:textId="77777777" w:rsidTr="00515979">
        <w:tc>
          <w:tcPr>
            <w:tcW w:w="1659" w:type="dxa"/>
          </w:tcPr>
          <w:p w14:paraId="0A4E45BF" w14:textId="6304703B" w:rsidR="00357494" w:rsidRDefault="00357494" w:rsidP="00357494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77D6747E" w14:textId="3C527847" w:rsidR="00357494" w:rsidRDefault="00357494" w:rsidP="0035749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79400A3E" w14:textId="42DD0466" w:rsidR="00357494" w:rsidRDefault="00357494" w:rsidP="0035749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8D5F21F" w14:textId="33FE9745" w:rsidR="00357494" w:rsidRDefault="00357494" w:rsidP="00357494">
            <w:r>
              <w:t>3m+2n+21</w:t>
            </w:r>
          </w:p>
        </w:tc>
        <w:tc>
          <w:tcPr>
            <w:tcW w:w="1984" w:type="dxa"/>
          </w:tcPr>
          <w:p w14:paraId="32B66402" w14:textId="77777777" w:rsidR="00357494" w:rsidRDefault="00357494" w:rsidP="00357494"/>
        </w:tc>
      </w:tr>
      <w:tr w:rsidR="00357494" w14:paraId="1C5DC8A7" w14:textId="77777777" w:rsidTr="00515979">
        <w:tc>
          <w:tcPr>
            <w:tcW w:w="1659" w:type="dxa"/>
          </w:tcPr>
          <w:p w14:paraId="6981F3A6" w14:textId="77777777" w:rsidR="00357494" w:rsidRDefault="00357494" w:rsidP="00357494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396D1706" w14:textId="77777777" w:rsidR="00357494" w:rsidRDefault="00357494" w:rsidP="0035749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2919145A" w14:textId="77777777" w:rsidR="00357494" w:rsidRDefault="00357494" w:rsidP="0035749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22E8C00" w14:textId="535B2921" w:rsidR="00357494" w:rsidRDefault="00357494" w:rsidP="00357494">
            <w:r>
              <w:t>3m+2n+22</w:t>
            </w:r>
          </w:p>
        </w:tc>
        <w:tc>
          <w:tcPr>
            <w:tcW w:w="1984" w:type="dxa"/>
          </w:tcPr>
          <w:p w14:paraId="0EBDA489" w14:textId="77777777" w:rsidR="00357494" w:rsidRDefault="00357494" w:rsidP="00357494">
            <w:r>
              <w:rPr>
                <w:rFonts w:hint="eastAsia"/>
              </w:rPr>
              <w:t>校验</w:t>
            </w:r>
          </w:p>
        </w:tc>
      </w:tr>
    </w:tbl>
    <w:p w14:paraId="612E6B04" w14:textId="5A4BFF65" w:rsidR="00DD0407" w:rsidRDefault="00DD0407" w:rsidP="00252281">
      <w:r>
        <w:tab/>
      </w:r>
      <w:r>
        <w:rPr>
          <w:rFonts w:hint="eastAsia"/>
        </w:rPr>
        <w:t>当</w:t>
      </w:r>
      <w:r w:rsidR="00691805">
        <w:rPr>
          <w:rFonts w:hint="eastAsia"/>
        </w:rPr>
        <w:t>m</w:t>
      </w:r>
      <w:r w:rsidR="00691805">
        <w:t xml:space="preserve"> = 101</w:t>
      </w:r>
      <w:r w:rsidR="00691805">
        <w:rPr>
          <w:rFonts w:hint="eastAsia"/>
        </w:rPr>
        <w:t>，</w:t>
      </w:r>
      <w:r>
        <w:rPr>
          <w:rFonts w:hint="eastAsia"/>
        </w:rPr>
        <w:t>n</w:t>
      </w:r>
      <w:r>
        <w:t xml:space="preserve"> = 6000</w:t>
      </w:r>
      <w:r>
        <w:rPr>
          <w:rFonts w:hint="eastAsia"/>
        </w:rPr>
        <w:t>时，一帧</w:t>
      </w:r>
      <w:r>
        <w:rPr>
          <w:rFonts w:hint="eastAsia"/>
        </w:rPr>
        <w:t>PPS</w:t>
      </w:r>
      <w:r>
        <w:t>hort</w:t>
      </w:r>
      <w:r>
        <w:rPr>
          <w:rFonts w:hint="eastAsia"/>
        </w:rPr>
        <w:t>共上传</w:t>
      </w:r>
      <w:r>
        <w:t>1232</w:t>
      </w:r>
      <w:r w:rsidR="00157F15">
        <w:t>6</w:t>
      </w:r>
      <w:r>
        <w:rPr>
          <w:rFonts w:hint="eastAsia"/>
        </w:rPr>
        <w:t>个字（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it</w:t>
      </w:r>
      <w:r>
        <w:rPr>
          <w:rFonts w:hint="eastAsia"/>
        </w:rPr>
        <w:t>）。</w:t>
      </w:r>
    </w:p>
    <w:p w14:paraId="1E50D86A" w14:textId="77777777" w:rsidR="00DD0407" w:rsidRDefault="00DD0407">
      <w:pPr>
        <w:widowControl/>
        <w:spacing w:line="240" w:lineRule="auto"/>
        <w:jc w:val="left"/>
      </w:pPr>
      <w:r>
        <w:br w:type="page"/>
      </w:r>
    </w:p>
    <w:p w14:paraId="25E6E562" w14:textId="0AE7B22C" w:rsidR="00252281" w:rsidRDefault="00DD0407" w:rsidP="00CF5669">
      <w:pPr>
        <w:pStyle w:val="2"/>
      </w:pPr>
      <w:r>
        <w:rPr>
          <w:rFonts w:hint="eastAsia"/>
        </w:rPr>
        <w:lastRenderedPageBreak/>
        <w:t>刻度模式</w:t>
      </w:r>
    </w:p>
    <w:p w14:paraId="75AAF156" w14:textId="1024C3CB" w:rsidR="00DD0407" w:rsidRDefault="009F63CD" w:rsidP="00515979">
      <w:pPr>
        <w:pStyle w:val="3"/>
      </w:pPr>
      <w:r>
        <w:rPr>
          <w:rFonts w:hint="eastAsia"/>
        </w:rPr>
        <w:t>磁场扫频模式</w:t>
      </w:r>
    </w:p>
    <w:p w14:paraId="6D780787" w14:textId="685E025C" w:rsidR="000624D4" w:rsidRPr="000624D4" w:rsidRDefault="000624D4" w:rsidP="000624D4">
      <w:pPr>
        <w:ind w:firstLine="420"/>
      </w:pPr>
      <w:r>
        <w:rPr>
          <w:rFonts w:hint="eastAsia"/>
        </w:rPr>
        <w:t>暂不做。</w:t>
      </w:r>
    </w:p>
    <w:p w14:paraId="08E591CE" w14:textId="6A174321" w:rsidR="009F63CD" w:rsidRDefault="009F63CD">
      <w:pPr>
        <w:widowControl/>
        <w:spacing w:line="240" w:lineRule="auto"/>
        <w:jc w:val="left"/>
      </w:pPr>
      <w:r>
        <w:br w:type="page"/>
      </w:r>
    </w:p>
    <w:p w14:paraId="19774B24" w14:textId="2B87BC79" w:rsidR="009F63CD" w:rsidRDefault="009F63CD" w:rsidP="009F63CD">
      <w:pPr>
        <w:pStyle w:val="3"/>
      </w:pPr>
      <w:r>
        <w:rPr>
          <w:rFonts w:hint="eastAsia"/>
        </w:rPr>
        <w:lastRenderedPageBreak/>
        <w:t>仪器扫频模式</w:t>
      </w:r>
    </w:p>
    <w:p w14:paraId="11563405" w14:textId="7F3DC5AF" w:rsidR="00B9473D" w:rsidRDefault="00B9473D" w:rsidP="00B9473D">
      <w:pPr>
        <w:ind w:firstLine="420"/>
      </w:pPr>
      <w:r>
        <w:rPr>
          <w:rFonts w:hint="eastAsia"/>
        </w:rPr>
        <w:t>一个中心点频率</w:t>
      </w:r>
      <w:r>
        <w:rPr>
          <w:rFonts w:hint="eastAsia"/>
        </w:rPr>
        <w:t>C</w:t>
      </w:r>
      <w:r>
        <w:t>enterFreq</w:t>
      </w:r>
      <w:r>
        <w:rPr>
          <w:rFonts w:hint="eastAsia"/>
        </w:rPr>
        <w:t>，每次步进频率为</w:t>
      </w:r>
      <w:r>
        <w:rPr>
          <w:rFonts w:hint="eastAsia"/>
        </w:rPr>
        <w:t>S</w:t>
      </w:r>
      <w:r>
        <w:t>canDeltaFreq</w:t>
      </w:r>
      <w:r>
        <w:rPr>
          <w:rFonts w:hint="eastAsia"/>
        </w:rPr>
        <w:t>。以时间为轴，按照频率点从小到大的顺序进行扫频。每个频率点采集一次噪声和信号，一次噪声采集可以得到噪声的</w:t>
      </w:r>
      <w:r>
        <w:rPr>
          <w:rFonts w:hint="eastAsia"/>
        </w:rPr>
        <w:t>3</w:t>
      </w:r>
      <w:r>
        <w:rPr>
          <w:rFonts w:hint="eastAsia"/>
        </w:rPr>
        <w:t>个数据：平均值、标准差和最大值</w:t>
      </w:r>
      <w:r w:rsidR="00873591">
        <w:rPr>
          <w:rFonts w:hint="eastAsia"/>
        </w:rPr>
        <w:t>，一次信号采集可以得到当前频率点信号的幅值。执行一次扫频模式可以得到</w:t>
      </w:r>
      <w:r w:rsidR="00873591">
        <w:rPr>
          <w:rFonts w:hint="eastAsia"/>
        </w:rPr>
        <w:t>2</w:t>
      </w:r>
      <w:r w:rsidR="00873591">
        <w:t>7</w:t>
      </w:r>
      <w:r w:rsidR="00873591">
        <w:rPr>
          <w:rFonts w:hint="eastAsia"/>
        </w:rPr>
        <w:t>个噪声数据和</w:t>
      </w:r>
      <w:r w:rsidR="00873591">
        <w:rPr>
          <w:rFonts w:hint="eastAsia"/>
        </w:rPr>
        <w:t>9</w:t>
      </w:r>
      <w:r w:rsidR="00873591">
        <w:rPr>
          <w:rFonts w:hint="eastAsia"/>
        </w:rPr>
        <w:t>个频点扫频值。</w:t>
      </w:r>
    </w:p>
    <w:p w14:paraId="383B0B1F" w14:textId="592983AF" w:rsidR="00873591" w:rsidRDefault="00873591" w:rsidP="00873591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扫频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873591" w14:paraId="6A3F2E86" w14:textId="77777777" w:rsidTr="001776EC">
        <w:tc>
          <w:tcPr>
            <w:tcW w:w="1659" w:type="dxa"/>
          </w:tcPr>
          <w:p w14:paraId="113144E2" w14:textId="77777777" w:rsidR="00873591" w:rsidRDefault="00873591" w:rsidP="001776EC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2A2C4ECC" w14:textId="77777777" w:rsidR="00873591" w:rsidRDefault="00873591" w:rsidP="001776E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0D7A089" w14:textId="77777777" w:rsidR="00873591" w:rsidRDefault="00873591" w:rsidP="001776EC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6B3652A0" w14:textId="77777777" w:rsidR="00873591" w:rsidRDefault="00873591" w:rsidP="001776EC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1E0CC06F" w14:textId="77777777" w:rsidR="00873591" w:rsidRDefault="00873591" w:rsidP="001776EC">
            <w:r>
              <w:rPr>
                <w:rFonts w:hint="eastAsia"/>
              </w:rPr>
              <w:t>备注</w:t>
            </w:r>
          </w:p>
        </w:tc>
      </w:tr>
      <w:tr w:rsidR="00873591" w14:paraId="25F36C3D" w14:textId="77777777" w:rsidTr="001776EC">
        <w:tc>
          <w:tcPr>
            <w:tcW w:w="1659" w:type="dxa"/>
          </w:tcPr>
          <w:p w14:paraId="14E8C078" w14:textId="77777777" w:rsidR="00873591" w:rsidRDefault="00873591" w:rsidP="001776E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402C83C0" w14:textId="77777777" w:rsidR="00873591" w:rsidRDefault="00873591" w:rsidP="001776EC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06C73385" w14:textId="77777777" w:rsidR="00873591" w:rsidRDefault="00873591" w:rsidP="001776EC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31035D5" w14:textId="77777777" w:rsidR="00873591" w:rsidRDefault="00873591" w:rsidP="001776EC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3FEDEEEA" w14:textId="77777777" w:rsidR="00873591" w:rsidRDefault="00873591" w:rsidP="001776EC"/>
        </w:tc>
      </w:tr>
      <w:tr w:rsidR="00691805" w14:paraId="088B34F0" w14:textId="77777777" w:rsidTr="001776EC">
        <w:tc>
          <w:tcPr>
            <w:tcW w:w="1659" w:type="dxa"/>
          </w:tcPr>
          <w:p w14:paraId="06A15F13" w14:textId="3136FE7B" w:rsidR="00691805" w:rsidRDefault="00691805" w:rsidP="00691805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77C903D6" w14:textId="6A0B7CE5" w:rsidR="00691805" w:rsidRDefault="00691805" w:rsidP="00691805">
            <w:r>
              <w:rPr>
                <w:rFonts w:hint="eastAsia"/>
              </w:rPr>
              <w:t>4</w:t>
            </w:r>
            <w:r>
              <w:t>2</w:t>
            </w:r>
          </w:p>
        </w:tc>
        <w:tc>
          <w:tcPr>
            <w:tcW w:w="1280" w:type="dxa"/>
          </w:tcPr>
          <w:p w14:paraId="75A521D3" w14:textId="57C514AA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B0F89DF" w14:textId="3EB69EA4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7E291157" w14:textId="7EF0CE18" w:rsidR="00691805" w:rsidRDefault="00691805" w:rsidP="00691805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691805" w14:paraId="7056E4E9" w14:textId="77777777" w:rsidTr="001776EC">
        <w:tc>
          <w:tcPr>
            <w:tcW w:w="1659" w:type="dxa"/>
          </w:tcPr>
          <w:p w14:paraId="068C22DA" w14:textId="77777777" w:rsidR="00691805" w:rsidRDefault="00691805" w:rsidP="00691805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4921ABA2" w14:textId="73A91641" w:rsidR="00691805" w:rsidRDefault="00691805" w:rsidP="00691805">
            <w:r w:rsidRPr="00E66284">
              <w:t>0x000</w:t>
            </w:r>
            <w:r>
              <w:t>8</w:t>
            </w:r>
          </w:p>
        </w:tc>
        <w:tc>
          <w:tcPr>
            <w:tcW w:w="1280" w:type="dxa"/>
          </w:tcPr>
          <w:p w14:paraId="2BC246A9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71D8EF2" w14:textId="5116963D" w:rsidR="00691805" w:rsidRDefault="00691805" w:rsidP="00691805">
            <w:r>
              <w:t>2</w:t>
            </w:r>
          </w:p>
        </w:tc>
        <w:tc>
          <w:tcPr>
            <w:tcW w:w="1984" w:type="dxa"/>
          </w:tcPr>
          <w:p w14:paraId="2401B3AE" w14:textId="13B78ED3" w:rsidR="00691805" w:rsidRDefault="00691805" w:rsidP="00691805">
            <w:r>
              <w:rPr>
                <w:rFonts w:hint="eastAsia"/>
              </w:rPr>
              <w:t>扫频模式字</w:t>
            </w:r>
          </w:p>
        </w:tc>
      </w:tr>
      <w:tr w:rsidR="00691805" w14:paraId="52FCCE50" w14:textId="77777777" w:rsidTr="001776EC">
        <w:tc>
          <w:tcPr>
            <w:tcW w:w="1659" w:type="dxa"/>
          </w:tcPr>
          <w:p w14:paraId="5098C285" w14:textId="234642AB" w:rsidR="00691805" w:rsidRDefault="00DB7BF5" w:rsidP="00691805">
            <w:r>
              <w:rPr>
                <w:rFonts w:hint="eastAsia"/>
              </w:rPr>
              <w:t>工作</w:t>
            </w:r>
            <w:r w:rsidR="00691805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0F6B362C" w14:textId="77777777" w:rsidR="00691805" w:rsidRDefault="00691805" w:rsidP="00691805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1F09DEE6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8B8D7C6" w14:textId="78826ECC" w:rsidR="00691805" w:rsidRDefault="00691805" w:rsidP="00691805">
            <w:r>
              <w:t>3</w:t>
            </w:r>
          </w:p>
        </w:tc>
        <w:tc>
          <w:tcPr>
            <w:tcW w:w="1984" w:type="dxa"/>
          </w:tcPr>
          <w:p w14:paraId="463AA5F0" w14:textId="77777777" w:rsidR="00691805" w:rsidRDefault="00691805" w:rsidP="00691805">
            <w:r>
              <w:rPr>
                <w:rFonts w:hint="eastAsia"/>
              </w:rPr>
              <w:t>工作频率</w:t>
            </w:r>
          </w:p>
        </w:tc>
      </w:tr>
      <w:tr w:rsidR="00691805" w14:paraId="5F15C442" w14:textId="77777777" w:rsidTr="001776EC">
        <w:tc>
          <w:tcPr>
            <w:tcW w:w="1659" w:type="dxa"/>
          </w:tcPr>
          <w:p w14:paraId="4783C301" w14:textId="77777777" w:rsidR="00691805" w:rsidRDefault="00691805" w:rsidP="00691805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24DCE571" w14:textId="77777777" w:rsidR="00691805" w:rsidRDefault="00691805" w:rsidP="00691805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495ADEFE" w14:textId="3CBD5226" w:rsidR="00691805" w:rsidRDefault="00691805" w:rsidP="00691805">
            <w:r>
              <w:t>27</w:t>
            </w:r>
          </w:p>
        </w:tc>
        <w:tc>
          <w:tcPr>
            <w:tcW w:w="1276" w:type="dxa"/>
          </w:tcPr>
          <w:p w14:paraId="3E297FEE" w14:textId="6B1DAEEA" w:rsidR="00691805" w:rsidRDefault="00691805" w:rsidP="00691805">
            <w:r>
              <w:t>4</w:t>
            </w:r>
          </w:p>
        </w:tc>
        <w:tc>
          <w:tcPr>
            <w:tcW w:w="1984" w:type="dxa"/>
          </w:tcPr>
          <w:p w14:paraId="591D9624" w14:textId="77777777" w:rsidR="00691805" w:rsidRDefault="00691805" w:rsidP="00691805"/>
        </w:tc>
      </w:tr>
      <w:tr w:rsidR="00691805" w14:paraId="2679FA55" w14:textId="77777777" w:rsidTr="001776EC">
        <w:tc>
          <w:tcPr>
            <w:tcW w:w="1659" w:type="dxa"/>
          </w:tcPr>
          <w:p w14:paraId="6117085E" w14:textId="2608EE24" w:rsidR="00691805" w:rsidRDefault="00691805" w:rsidP="00691805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个扫频值</w:t>
            </w:r>
          </w:p>
        </w:tc>
        <w:tc>
          <w:tcPr>
            <w:tcW w:w="2868" w:type="dxa"/>
          </w:tcPr>
          <w:p w14:paraId="4BA8E9AC" w14:textId="77777777" w:rsidR="00691805" w:rsidRDefault="00691805" w:rsidP="00691805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2A193810" w14:textId="77777777" w:rsidR="00691805" w:rsidRDefault="00691805" w:rsidP="00691805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248889B8" w14:textId="7444CF64" w:rsidR="00691805" w:rsidRDefault="00691805" w:rsidP="00691805">
            <w:r>
              <w:rPr>
                <w:rFonts w:hint="eastAsia"/>
              </w:rPr>
              <w:t>3</w:t>
            </w:r>
            <w:r>
              <w:t>1</w:t>
            </w:r>
          </w:p>
        </w:tc>
        <w:tc>
          <w:tcPr>
            <w:tcW w:w="1984" w:type="dxa"/>
          </w:tcPr>
          <w:p w14:paraId="25180B65" w14:textId="77777777" w:rsidR="00691805" w:rsidRDefault="00691805" w:rsidP="00691805"/>
        </w:tc>
      </w:tr>
      <w:tr w:rsidR="00691805" w14:paraId="6677160E" w14:textId="77777777" w:rsidTr="001776EC">
        <w:tc>
          <w:tcPr>
            <w:tcW w:w="1659" w:type="dxa"/>
          </w:tcPr>
          <w:p w14:paraId="30856426" w14:textId="77777777" w:rsidR="00691805" w:rsidRDefault="00691805" w:rsidP="00691805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085FD468" w14:textId="77777777" w:rsidR="00691805" w:rsidRDefault="00691805" w:rsidP="00691805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5F646203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910EAD4" w14:textId="2CE3E558" w:rsidR="00691805" w:rsidRDefault="00691805" w:rsidP="00691805">
            <w:r>
              <w:t>40</w:t>
            </w:r>
          </w:p>
        </w:tc>
        <w:tc>
          <w:tcPr>
            <w:tcW w:w="1984" w:type="dxa"/>
          </w:tcPr>
          <w:p w14:paraId="090D8369" w14:textId="77777777" w:rsidR="00691805" w:rsidRDefault="00691805" w:rsidP="00691805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691805" w14:paraId="687D30C0" w14:textId="77777777" w:rsidTr="001776EC">
        <w:tc>
          <w:tcPr>
            <w:tcW w:w="1659" w:type="dxa"/>
          </w:tcPr>
          <w:p w14:paraId="0195F8CC" w14:textId="77777777" w:rsidR="00691805" w:rsidRDefault="00691805" w:rsidP="00691805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71765830" w14:textId="026D00D4" w:rsidR="00691805" w:rsidRPr="008B3FCC" w:rsidRDefault="00FE301B" w:rsidP="00691805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64221E7A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BF80910" w14:textId="2792CFEE" w:rsidR="00691805" w:rsidRDefault="00691805" w:rsidP="00691805">
            <w:r>
              <w:rPr>
                <w:rFonts w:hint="eastAsia"/>
              </w:rPr>
              <w:t>4</w:t>
            </w:r>
            <w:r>
              <w:t>1</w:t>
            </w:r>
          </w:p>
        </w:tc>
        <w:tc>
          <w:tcPr>
            <w:tcW w:w="1984" w:type="dxa"/>
          </w:tcPr>
          <w:p w14:paraId="45805D04" w14:textId="77777777" w:rsidR="00691805" w:rsidRDefault="00691805" w:rsidP="00691805">
            <w:r>
              <w:rPr>
                <w:rFonts w:hint="eastAsia"/>
              </w:rPr>
              <w:t>参考幅值</w:t>
            </w:r>
          </w:p>
        </w:tc>
      </w:tr>
      <w:tr w:rsidR="00691805" w14:paraId="49CACC83" w14:textId="77777777" w:rsidTr="001776EC">
        <w:tc>
          <w:tcPr>
            <w:tcW w:w="1659" w:type="dxa"/>
          </w:tcPr>
          <w:p w14:paraId="5C0685CD" w14:textId="77777777" w:rsidR="00691805" w:rsidRDefault="00691805" w:rsidP="00691805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01480209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4282D0B6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F8DADDC" w14:textId="12207C69" w:rsidR="00691805" w:rsidRDefault="00691805" w:rsidP="00691805">
            <w:r>
              <w:rPr>
                <w:rFonts w:hint="eastAsia"/>
              </w:rPr>
              <w:t>4</w:t>
            </w:r>
            <w:r>
              <w:t>2</w:t>
            </w:r>
          </w:p>
        </w:tc>
        <w:tc>
          <w:tcPr>
            <w:tcW w:w="1984" w:type="dxa"/>
          </w:tcPr>
          <w:p w14:paraId="6953AAC2" w14:textId="77777777" w:rsidR="00691805" w:rsidRDefault="00691805" w:rsidP="00691805">
            <w:r>
              <w:rPr>
                <w:rFonts w:hint="eastAsia"/>
              </w:rPr>
              <w:t>校验</w:t>
            </w:r>
          </w:p>
        </w:tc>
      </w:tr>
    </w:tbl>
    <w:p w14:paraId="7FD5C59A" w14:textId="68023A9E" w:rsidR="00873591" w:rsidRPr="00B9473D" w:rsidRDefault="00873591" w:rsidP="00873591">
      <w:r>
        <w:tab/>
      </w:r>
      <w:r>
        <w:rPr>
          <w:rFonts w:hint="eastAsia"/>
        </w:rPr>
        <w:t>扫频模式帧共有</w:t>
      </w:r>
      <w:r>
        <w:rPr>
          <w:rFonts w:hint="eastAsia"/>
        </w:rPr>
        <w:t>4</w:t>
      </w:r>
      <w:r>
        <w:t>3</w:t>
      </w:r>
      <w:r>
        <w:rPr>
          <w:rFonts w:hint="eastAsia"/>
        </w:rPr>
        <w:t>个字。</w:t>
      </w:r>
    </w:p>
    <w:p w14:paraId="153B7F03" w14:textId="00A23F38" w:rsidR="002F6B38" w:rsidRDefault="002F6B38">
      <w:pPr>
        <w:widowControl/>
        <w:spacing w:line="240" w:lineRule="auto"/>
        <w:jc w:val="left"/>
      </w:pPr>
      <w:r>
        <w:br w:type="page"/>
      </w:r>
    </w:p>
    <w:p w14:paraId="1FBC78B8" w14:textId="7BB23242" w:rsidR="002F6B38" w:rsidRPr="00951795" w:rsidRDefault="00647A33" w:rsidP="008138E7">
      <w:pPr>
        <w:pStyle w:val="3"/>
        <w:rPr>
          <w:color w:val="FF0000"/>
        </w:rPr>
      </w:pPr>
      <w:r>
        <w:rPr>
          <w:rFonts w:hint="eastAsia"/>
          <w:color w:val="FF0000"/>
        </w:rPr>
        <w:lastRenderedPageBreak/>
        <w:t>主刻度</w:t>
      </w:r>
      <w:r>
        <w:rPr>
          <w:rFonts w:hint="eastAsia"/>
          <w:color w:val="FF0000"/>
        </w:rPr>
        <w:t>/</w:t>
      </w:r>
      <w:r w:rsidR="002F6B38" w:rsidRPr="00951795">
        <w:rPr>
          <w:rFonts w:hint="eastAsia"/>
          <w:color w:val="FF0000"/>
        </w:rPr>
        <w:t>孔隙度刻度模式</w:t>
      </w:r>
    </w:p>
    <w:p w14:paraId="4968385F" w14:textId="325474B9" w:rsidR="00305CAD" w:rsidRPr="00305CAD" w:rsidRDefault="00305CAD" w:rsidP="00305CAD">
      <w:pPr>
        <w:ind w:firstLine="420"/>
      </w:pPr>
      <w:r w:rsidRPr="00305CAD">
        <w:rPr>
          <w:rFonts w:hint="eastAsia"/>
        </w:rPr>
        <w:t>主刻度模式或孔隙度刻度模式，模式字</w:t>
      </w:r>
      <w:r>
        <w:rPr>
          <w:rFonts w:hint="eastAsia"/>
        </w:rPr>
        <w:t>为</w:t>
      </w:r>
      <w:r w:rsidRPr="00305CAD">
        <w:rPr>
          <w:rFonts w:hint="eastAsia"/>
        </w:rPr>
        <w:t>0x0009</w:t>
      </w:r>
      <w:r>
        <w:rPr>
          <w:rFonts w:hint="eastAsia"/>
        </w:rPr>
        <w:t>或</w:t>
      </w:r>
      <w:r w:rsidRPr="00305CAD">
        <w:rPr>
          <w:rFonts w:hint="eastAsia"/>
        </w:rPr>
        <w:t>0x000A</w:t>
      </w:r>
      <w:r>
        <w:rPr>
          <w:rFonts w:hint="eastAsia"/>
        </w:rPr>
        <w:t>。</w:t>
      </w:r>
    </w:p>
    <w:p w14:paraId="6E033DEF" w14:textId="172AB589" w:rsidR="008D4269" w:rsidRDefault="008D4269" w:rsidP="008D4269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4</w:t>
      </w:r>
      <w:r>
        <w:fldChar w:fldCharType="end"/>
      </w:r>
      <w:r>
        <w:t xml:space="preserve"> </w:t>
      </w:r>
      <w:r>
        <w:rPr>
          <w:rFonts w:hint="eastAsia"/>
        </w:rPr>
        <w:t>孔隙度刻度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8D4269" w14:paraId="04F2D1FB" w14:textId="77777777" w:rsidTr="001776EC">
        <w:tc>
          <w:tcPr>
            <w:tcW w:w="1659" w:type="dxa"/>
          </w:tcPr>
          <w:p w14:paraId="0145E5AD" w14:textId="77777777" w:rsidR="008D4269" w:rsidRDefault="008D4269" w:rsidP="001776EC">
            <w:bookmarkStart w:id="4" w:name="_Hlk68446349"/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7188D644" w14:textId="77777777" w:rsidR="008D4269" w:rsidRDefault="008D4269" w:rsidP="001776E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990E64B" w14:textId="77777777" w:rsidR="008D4269" w:rsidRDefault="008D4269" w:rsidP="001776EC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36DF865E" w14:textId="77777777" w:rsidR="008D4269" w:rsidRDefault="008D4269" w:rsidP="001776EC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383283B0" w14:textId="77777777" w:rsidR="008D4269" w:rsidRDefault="008D4269" w:rsidP="001776EC">
            <w:r>
              <w:rPr>
                <w:rFonts w:hint="eastAsia"/>
              </w:rPr>
              <w:t>备注</w:t>
            </w:r>
          </w:p>
        </w:tc>
      </w:tr>
      <w:tr w:rsidR="008D4269" w14:paraId="31266E6E" w14:textId="77777777" w:rsidTr="001776EC">
        <w:tc>
          <w:tcPr>
            <w:tcW w:w="1659" w:type="dxa"/>
          </w:tcPr>
          <w:p w14:paraId="726E31E5" w14:textId="77777777" w:rsidR="008D4269" w:rsidRDefault="008D4269" w:rsidP="001776E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087D0260" w14:textId="77777777" w:rsidR="008D4269" w:rsidRDefault="008D4269" w:rsidP="001776EC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3ED0CACE" w14:textId="77777777" w:rsidR="008D4269" w:rsidRDefault="008D4269" w:rsidP="001776EC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B0127EF" w14:textId="77777777" w:rsidR="008D4269" w:rsidRDefault="008D4269" w:rsidP="001776EC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665F9A1" w14:textId="77777777" w:rsidR="008D4269" w:rsidRDefault="008D4269" w:rsidP="001776EC"/>
        </w:tc>
      </w:tr>
      <w:tr w:rsidR="00FE301B" w14:paraId="4CF17689" w14:textId="77777777" w:rsidTr="001776EC">
        <w:tc>
          <w:tcPr>
            <w:tcW w:w="1659" w:type="dxa"/>
          </w:tcPr>
          <w:p w14:paraId="31571C66" w14:textId="3E20ADA1" w:rsidR="00FE301B" w:rsidRDefault="00FE301B" w:rsidP="00FE301B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75E948C0" w14:textId="3ADDA224" w:rsidR="00FE301B" w:rsidRDefault="00665D5A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3</w:t>
            </w:r>
          </w:p>
        </w:tc>
        <w:tc>
          <w:tcPr>
            <w:tcW w:w="1280" w:type="dxa"/>
          </w:tcPr>
          <w:p w14:paraId="1198DA79" w14:textId="6D3EE39E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0021D03" w14:textId="20AF231B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5C1FD9C0" w14:textId="79E27C46" w:rsidR="00FE301B" w:rsidRDefault="00FE301B" w:rsidP="00FE301B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FE301B" w14:paraId="34B32599" w14:textId="77777777" w:rsidTr="001776EC">
        <w:tc>
          <w:tcPr>
            <w:tcW w:w="1659" w:type="dxa"/>
          </w:tcPr>
          <w:p w14:paraId="2A673CBE" w14:textId="77777777" w:rsidR="00FE301B" w:rsidRDefault="00FE301B" w:rsidP="00FE301B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55920323" w14:textId="12B46C45" w:rsidR="00FE301B" w:rsidRDefault="00FE301B" w:rsidP="00FE301B">
            <w:r w:rsidRPr="00E66284">
              <w:t>0x000</w:t>
            </w:r>
            <w:r>
              <w:t>9/0x000A</w:t>
            </w:r>
          </w:p>
        </w:tc>
        <w:tc>
          <w:tcPr>
            <w:tcW w:w="1280" w:type="dxa"/>
          </w:tcPr>
          <w:p w14:paraId="5D8F45CE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C75E5D9" w14:textId="5C0024AE" w:rsidR="00FE301B" w:rsidRDefault="00FE301B" w:rsidP="00FE301B">
            <w:r>
              <w:t>2</w:t>
            </w:r>
          </w:p>
        </w:tc>
        <w:tc>
          <w:tcPr>
            <w:tcW w:w="1984" w:type="dxa"/>
          </w:tcPr>
          <w:p w14:paraId="31FF92E5" w14:textId="77777777" w:rsidR="00FE301B" w:rsidRDefault="00FE301B" w:rsidP="00FE301B">
            <w:r>
              <w:rPr>
                <w:rFonts w:hint="eastAsia"/>
              </w:rPr>
              <w:t>扫频模式字</w:t>
            </w:r>
          </w:p>
        </w:tc>
      </w:tr>
      <w:tr w:rsidR="00FE301B" w14:paraId="5096E26C" w14:textId="77777777" w:rsidTr="001776EC">
        <w:tc>
          <w:tcPr>
            <w:tcW w:w="1659" w:type="dxa"/>
          </w:tcPr>
          <w:p w14:paraId="57B62038" w14:textId="7884C9E5" w:rsidR="00FE301B" w:rsidRDefault="00DB7BF5" w:rsidP="00FE301B">
            <w:r>
              <w:rPr>
                <w:rFonts w:hint="eastAsia"/>
              </w:rPr>
              <w:t>工作</w:t>
            </w:r>
            <w:r w:rsidR="00FE301B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00FEE2AF" w14:textId="77777777" w:rsidR="00FE301B" w:rsidRDefault="00FE301B" w:rsidP="00FE301B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4D4AFAFC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08B8437" w14:textId="75587BA1" w:rsidR="00FE301B" w:rsidRDefault="00FE301B" w:rsidP="00FE301B">
            <w:r>
              <w:t>3</w:t>
            </w:r>
          </w:p>
        </w:tc>
        <w:tc>
          <w:tcPr>
            <w:tcW w:w="1984" w:type="dxa"/>
          </w:tcPr>
          <w:p w14:paraId="135C2227" w14:textId="77777777" w:rsidR="00FE301B" w:rsidRDefault="00FE301B" w:rsidP="00FE301B">
            <w:r>
              <w:rPr>
                <w:rFonts w:hint="eastAsia"/>
              </w:rPr>
              <w:t>工作频率</w:t>
            </w:r>
          </w:p>
        </w:tc>
      </w:tr>
      <w:tr w:rsidR="00FE301B" w14:paraId="43623EB8" w14:textId="77777777" w:rsidTr="001776EC">
        <w:tc>
          <w:tcPr>
            <w:tcW w:w="1659" w:type="dxa"/>
          </w:tcPr>
          <w:p w14:paraId="4779222D" w14:textId="77777777" w:rsidR="00FE301B" w:rsidRDefault="00FE301B" w:rsidP="00FE301B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0D20E321" w14:textId="77777777" w:rsidR="00FE301B" w:rsidRDefault="00FE301B" w:rsidP="00FE301B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41B6271B" w14:textId="29474540" w:rsidR="00FE301B" w:rsidRDefault="00FE301B" w:rsidP="00FE301B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0407008B" w14:textId="327DE423" w:rsidR="00FE301B" w:rsidRDefault="00FE301B" w:rsidP="00FE301B">
            <w:r>
              <w:t>4</w:t>
            </w:r>
          </w:p>
        </w:tc>
        <w:tc>
          <w:tcPr>
            <w:tcW w:w="1984" w:type="dxa"/>
          </w:tcPr>
          <w:p w14:paraId="1BAC7DC9" w14:textId="77777777" w:rsidR="00FE301B" w:rsidRDefault="00FE301B" w:rsidP="00FE301B"/>
        </w:tc>
      </w:tr>
      <w:tr w:rsidR="00FE301B" w14:paraId="5A3F0E08" w14:textId="77777777" w:rsidTr="001776EC">
        <w:tc>
          <w:tcPr>
            <w:tcW w:w="1659" w:type="dxa"/>
          </w:tcPr>
          <w:p w14:paraId="2B0CE340" w14:textId="77777777" w:rsidR="00FE301B" w:rsidRDefault="00FE301B" w:rsidP="00FE301B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个扫频值</w:t>
            </w:r>
          </w:p>
        </w:tc>
        <w:tc>
          <w:tcPr>
            <w:tcW w:w="2868" w:type="dxa"/>
          </w:tcPr>
          <w:p w14:paraId="2876CFE4" w14:textId="77777777" w:rsidR="00FE301B" w:rsidRDefault="00FE301B" w:rsidP="00FE301B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711215CC" w14:textId="77777777" w:rsidR="00FE301B" w:rsidRDefault="00FE301B" w:rsidP="00FE301B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DDB273F" w14:textId="527F349C" w:rsidR="00FE301B" w:rsidRDefault="00FE301B" w:rsidP="00FE301B">
            <w:r>
              <w:t>7</w:t>
            </w:r>
          </w:p>
        </w:tc>
        <w:tc>
          <w:tcPr>
            <w:tcW w:w="1984" w:type="dxa"/>
          </w:tcPr>
          <w:p w14:paraId="3B7D8AB5" w14:textId="77777777" w:rsidR="00FE301B" w:rsidRDefault="00FE301B" w:rsidP="00FE301B"/>
        </w:tc>
      </w:tr>
      <w:tr w:rsidR="00FE301B" w14:paraId="32BA1DE0" w14:textId="77777777" w:rsidTr="001776EC">
        <w:tc>
          <w:tcPr>
            <w:tcW w:w="1659" w:type="dxa"/>
          </w:tcPr>
          <w:p w14:paraId="400A1F4D" w14:textId="77777777" w:rsidR="00FE301B" w:rsidRDefault="00FE301B" w:rsidP="00FE301B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5F5F9102" w14:textId="77777777" w:rsidR="00FE301B" w:rsidRDefault="00FE301B" w:rsidP="00FE301B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704AD0DE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13BB802" w14:textId="55C15B63" w:rsidR="00FE301B" w:rsidRDefault="00FE301B" w:rsidP="00FE301B"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84" w:type="dxa"/>
          </w:tcPr>
          <w:p w14:paraId="6B0ED2CE" w14:textId="77777777" w:rsidR="00FE301B" w:rsidRDefault="00FE301B" w:rsidP="00FE301B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FE301B" w14:paraId="15FB92CE" w14:textId="77777777" w:rsidTr="001776EC">
        <w:tc>
          <w:tcPr>
            <w:tcW w:w="1659" w:type="dxa"/>
          </w:tcPr>
          <w:p w14:paraId="2918F51D" w14:textId="77777777" w:rsidR="00FE301B" w:rsidRDefault="00FE301B" w:rsidP="00FE301B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3D80321A" w14:textId="59D10F1B" w:rsidR="00FE301B" w:rsidRPr="008B3FCC" w:rsidRDefault="00FE301B" w:rsidP="00FE301B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7A0EDDBE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75DBB1C" w14:textId="0B366ADF" w:rsidR="00FE301B" w:rsidRDefault="00FE301B" w:rsidP="00FE301B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51DFE907" w14:textId="77777777" w:rsidR="00FE301B" w:rsidRDefault="00FE301B" w:rsidP="00FE301B">
            <w:r>
              <w:rPr>
                <w:rFonts w:hint="eastAsia"/>
              </w:rPr>
              <w:t>参考幅值</w:t>
            </w:r>
          </w:p>
        </w:tc>
      </w:tr>
      <w:tr w:rsidR="00FE301B" w14:paraId="41BD5776" w14:textId="77777777" w:rsidTr="001776EC">
        <w:tc>
          <w:tcPr>
            <w:tcW w:w="1659" w:type="dxa"/>
          </w:tcPr>
          <w:p w14:paraId="4192BBB9" w14:textId="6439623D" w:rsidR="00FE301B" w:rsidRDefault="00FE301B" w:rsidP="00FE301B">
            <w:r>
              <w:t>Width90Pulse</w:t>
            </w:r>
          </w:p>
        </w:tc>
        <w:tc>
          <w:tcPr>
            <w:tcW w:w="2868" w:type="dxa"/>
            <w:vAlign w:val="center"/>
          </w:tcPr>
          <w:p w14:paraId="35389215" w14:textId="087AAF88" w:rsidR="00FE301B" w:rsidRDefault="00FE301B" w:rsidP="00FE301B">
            <w:pPr>
              <w:rPr>
                <w:highlight w:val="yellow"/>
              </w:rPr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5648FC5B" w14:textId="65ACA110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90608E6" w14:textId="652717DF" w:rsidR="00FE301B" w:rsidRDefault="00FE301B" w:rsidP="00FE301B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0790313B" w14:textId="77777777" w:rsidR="00FE301B" w:rsidRDefault="00FE301B" w:rsidP="00FE301B"/>
        </w:tc>
      </w:tr>
      <w:tr w:rsidR="00FE301B" w14:paraId="65D4E7F1" w14:textId="77777777" w:rsidTr="001776EC">
        <w:tc>
          <w:tcPr>
            <w:tcW w:w="1659" w:type="dxa"/>
          </w:tcPr>
          <w:p w14:paraId="6F0E0527" w14:textId="16E8E42D" w:rsidR="00FE301B" w:rsidRDefault="00FE301B" w:rsidP="00FE301B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07E8A361" w14:textId="7F8652A2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02D07D9C" w14:textId="5F1D0B35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36F7416" w14:textId="4BE2674B" w:rsidR="00FE301B" w:rsidRDefault="00FE301B" w:rsidP="00FE301B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35C51C21" w14:textId="5F3EE343" w:rsidR="00FE301B" w:rsidRDefault="00FE301B" w:rsidP="00FE301B">
            <w:r>
              <w:rPr>
                <w:rFonts w:hint="eastAsia"/>
              </w:rPr>
              <w:t>相位标识</w:t>
            </w:r>
          </w:p>
        </w:tc>
      </w:tr>
      <w:tr w:rsidR="00FE301B" w14:paraId="4152F2E5" w14:textId="77777777" w:rsidTr="001776EC">
        <w:tc>
          <w:tcPr>
            <w:tcW w:w="1659" w:type="dxa"/>
          </w:tcPr>
          <w:p w14:paraId="3DC30007" w14:textId="20A39636" w:rsidR="00FE301B" w:rsidRDefault="00FE301B" w:rsidP="00FE301B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7CE4D90B" w14:textId="3EC6589A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7267664A" w14:textId="04A76EA5" w:rsidR="00FE301B" w:rsidRDefault="00FE301B" w:rsidP="00FE301B">
            <w:r>
              <w:t>2*</w:t>
            </w:r>
            <w:r>
              <w:rPr>
                <w:rFonts w:hint="eastAsia"/>
              </w:rPr>
              <w:t>n</w:t>
            </w:r>
          </w:p>
        </w:tc>
        <w:tc>
          <w:tcPr>
            <w:tcW w:w="1276" w:type="dxa"/>
          </w:tcPr>
          <w:p w14:paraId="03CC2949" w14:textId="4E825DC8" w:rsidR="00FE301B" w:rsidRDefault="00FE301B" w:rsidP="00FE301B">
            <w:r>
              <w:t>20</w:t>
            </w:r>
          </w:p>
        </w:tc>
        <w:tc>
          <w:tcPr>
            <w:tcW w:w="1984" w:type="dxa"/>
          </w:tcPr>
          <w:p w14:paraId="4A58877F" w14:textId="02A4430C" w:rsidR="00FE301B" w:rsidRDefault="00FE301B" w:rsidP="00FE301B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FE301B" w14:paraId="4D93941B" w14:textId="77777777" w:rsidTr="001776EC">
        <w:tc>
          <w:tcPr>
            <w:tcW w:w="1659" w:type="dxa"/>
          </w:tcPr>
          <w:p w14:paraId="6F3B9378" w14:textId="699B59DB" w:rsidR="00FE301B" w:rsidRDefault="00FE301B" w:rsidP="00FE301B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5B9549FE" w14:textId="49E1DFC1" w:rsidR="00FE301B" w:rsidRDefault="00FE301B" w:rsidP="00FE301B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09448897" w14:textId="3589EA17" w:rsidR="00FE301B" w:rsidRDefault="00FE301B" w:rsidP="00FE301B">
            <w:r>
              <w:t>1</w:t>
            </w:r>
          </w:p>
        </w:tc>
        <w:tc>
          <w:tcPr>
            <w:tcW w:w="1276" w:type="dxa"/>
          </w:tcPr>
          <w:p w14:paraId="2538D13D" w14:textId="0746FDDC" w:rsidR="00FE301B" w:rsidRDefault="00FE301B" w:rsidP="00FE301B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0FBFD679" w14:textId="19B538A4" w:rsidR="00FE301B" w:rsidRDefault="00FE301B" w:rsidP="00FE301B"/>
        </w:tc>
      </w:tr>
      <w:tr w:rsidR="00FE301B" w14:paraId="076C5F7B" w14:textId="77777777" w:rsidTr="001776EC">
        <w:tc>
          <w:tcPr>
            <w:tcW w:w="1659" w:type="dxa"/>
          </w:tcPr>
          <w:p w14:paraId="31A5B9D5" w14:textId="45036862" w:rsidR="00FE301B" w:rsidRDefault="00FE301B" w:rsidP="00FE301B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3DD6FB0B" w14:textId="5595D179" w:rsidR="00FE301B" w:rsidRDefault="00FE301B" w:rsidP="00FE301B"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7B69A697" w14:textId="4AD736E8" w:rsidR="00FE301B" w:rsidRDefault="00FE301B" w:rsidP="00FE301B">
            <w:r>
              <w:t>1</w:t>
            </w:r>
          </w:p>
        </w:tc>
        <w:tc>
          <w:tcPr>
            <w:tcW w:w="1276" w:type="dxa"/>
          </w:tcPr>
          <w:p w14:paraId="1F28E7A4" w14:textId="6A332842" w:rsidR="00FE301B" w:rsidRDefault="00FE301B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1</w:t>
            </w:r>
          </w:p>
        </w:tc>
        <w:tc>
          <w:tcPr>
            <w:tcW w:w="1984" w:type="dxa"/>
          </w:tcPr>
          <w:p w14:paraId="7F4B50EC" w14:textId="77777777" w:rsidR="00FE301B" w:rsidRDefault="00FE301B" w:rsidP="00FE301B"/>
        </w:tc>
      </w:tr>
      <w:tr w:rsidR="00FE301B" w14:paraId="205A8A73" w14:textId="77777777" w:rsidTr="001776EC">
        <w:tc>
          <w:tcPr>
            <w:tcW w:w="1659" w:type="dxa"/>
          </w:tcPr>
          <w:p w14:paraId="07EB227C" w14:textId="4C7E3033" w:rsidR="00FE301B" w:rsidRDefault="00FE301B" w:rsidP="00FE301B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2969D80" w14:textId="200BE6E0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47252904" w14:textId="102136D0" w:rsidR="00FE301B" w:rsidRDefault="00FE301B" w:rsidP="00FE301B">
            <w:r>
              <w:t>1</w:t>
            </w:r>
          </w:p>
        </w:tc>
        <w:tc>
          <w:tcPr>
            <w:tcW w:w="1276" w:type="dxa"/>
          </w:tcPr>
          <w:p w14:paraId="77A35F68" w14:textId="73827C69" w:rsidR="00FE301B" w:rsidRDefault="00FE301B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2</w:t>
            </w:r>
          </w:p>
        </w:tc>
        <w:tc>
          <w:tcPr>
            <w:tcW w:w="1984" w:type="dxa"/>
          </w:tcPr>
          <w:p w14:paraId="51901AA2" w14:textId="77777777" w:rsidR="00FE301B" w:rsidRDefault="00FE301B" w:rsidP="00FE301B"/>
        </w:tc>
      </w:tr>
      <w:tr w:rsidR="00FE301B" w14:paraId="10AC1FAC" w14:textId="77777777" w:rsidTr="001776EC">
        <w:tc>
          <w:tcPr>
            <w:tcW w:w="1659" w:type="dxa"/>
          </w:tcPr>
          <w:p w14:paraId="121B3AE5" w14:textId="42A8B274" w:rsidR="00FE301B" w:rsidRDefault="00FE301B" w:rsidP="00FE301B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39AF1D09" w14:textId="5CD2DF62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0DF9C4CE" w14:textId="20D0AB3D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1FFC0D8" w14:textId="6953C1F4" w:rsidR="00FE301B" w:rsidRDefault="00FE301B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3</w:t>
            </w:r>
          </w:p>
        </w:tc>
        <w:tc>
          <w:tcPr>
            <w:tcW w:w="1984" w:type="dxa"/>
          </w:tcPr>
          <w:p w14:paraId="0B95E62E" w14:textId="199D3FA9" w:rsidR="00FE301B" w:rsidRDefault="00FE301B" w:rsidP="00FE301B">
            <w:r>
              <w:rPr>
                <w:rFonts w:hint="eastAsia"/>
              </w:rPr>
              <w:t>校验</w:t>
            </w:r>
          </w:p>
        </w:tc>
      </w:tr>
    </w:tbl>
    <w:bookmarkEnd w:id="4"/>
    <w:p w14:paraId="12AFE737" w14:textId="59579A1A" w:rsidR="008D4269" w:rsidRDefault="0015419F" w:rsidP="008D4269">
      <w:r>
        <w:tab/>
      </w:r>
      <w:r>
        <w:rPr>
          <w:rFonts w:hint="eastAsia"/>
        </w:rPr>
        <w:t>孔隙度刻度模式共</w:t>
      </w:r>
      <w:r w:rsidR="002D21C3">
        <w:rPr>
          <w:rFonts w:hint="eastAsia"/>
        </w:rPr>
        <w:t>有</w:t>
      </w:r>
      <w:r w:rsidR="00123B9A">
        <w:t>2*n+24</w:t>
      </w:r>
      <w:r>
        <w:rPr>
          <w:rFonts w:hint="eastAsia"/>
        </w:rPr>
        <w:t>个字。</w:t>
      </w:r>
      <w:r w:rsidR="00123B9A">
        <w:rPr>
          <w:rFonts w:hint="eastAsia"/>
        </w:rPr>
        <w:t>主刻度时，</w:t>
      </w:r>
      <w:r w:rsidR="00123B9A">
        <w:rPr>
          <w:rFonts w:hint="eastAsia"/>
        </w:rPr>
        <w:t>n</w:t>
      </w:r>
      <w:r w:rsidR="00123B9A">
        <w:rPr>
          <w:rFonts w:hint="eastAsia"/>
        </w:rPr>
        <w:t>默认为</w:t>
      </w:r>
      <w:r w:rsidR="00123B9A">
        <w:rPr>
          <w:rFonts w:hint="eastAsia"/>
        </w:rPr>
        <w:t>6</w:t>
      </w:r>
      <w:r w:rsidR="00123B9A">
        <w:t>0</w:t>
      </w:r>
      <w:r w:rsidR="00123B9A">
        <w:rPr>
          <w:rFonts w:hint="eastAsia"/>
        </w:rPr>
        <w:t>；孔隙度刻度时，</w:t>
      </w:r>
      <w:r w:rsidR="00123B9A">
        <w:rPr>
          <w:rFonts w:hint="eastAsia"/>
        </w:rPr>
        <w:t>n</w:t>
      </w:r>
      <w:r w:rsidR="00123B9A">
        <w:rPr>
          <w:rFonts w:hint="eastAsia"/>
        </w:rPr>
        <w:t>默认为</w:t>
      </w:r>
      <w:r w:rsidR="00123B9A">
        <w:rPr>
          <w:rFonts w:hint="eastAsia"/>
        </w:rPr>
        <w:t>1</w:t>
      </w:r>
      <w:r w:rsidR="00123B9A">
        <w:t>50</w:t>
      </w:r>
      <w:r w:rsidR="00123B9A">
        <w:rPr>
          <w:rFonts w:hint="eastAsia"/>
        </w:rPr>
        <w:t>。</w:t>
      </w:r>
    </w:p>
    <w:p w14:paraId="7DCC990B" w14:textId="77777777" w:rsidR="008D4269" w:rsidRDefault="008D4269">
      <w:pPr>
        <w:widowControl/>
        <w:spacing w:line="240" w:lineRule="auto"/>
        <w:jc w:val="left"/>
        <w:rPr>
          <w:b/>
          <w:bCs/>
          <w:sz w:val="32"/>
          <w:szCs w:val="32"/>
        </w:rPr>
      </w:pPr>
      <w:r>
        <w:br w:type="page"/>
      </w:r>
    </w:p>
    <w:p w14:paraId="5B4EACEE" w14:textId="78E93FBE" w:rsidR="002F6B38" w:rsidRDefault="002F6B38" w:rsidP="002F6B38">
      <w:pPr>
        <w:pStyle w:val="3"/>
      </w:pPr>
      <w:r>
        <w:rPr>
          <w:rFonts w:hint="eastAsia"/>
        </w:rPr>
        <w:lastRenderedPageBreak/>
        <w:t>脉冲检测模式</w:t>
      </w:r>
    </w:p>
    <w:p w14:paraId="273F5F26" w14:textId="2773A771" w:rsidR="00951795" w:rsidRDefault="008C285D" w:rsidP="008C285D">
      <w:pPr>
        <w:ind w:firstLine="420"/>
      </w:pPr>
      <w:r w:rsidRPr="008C285D">
        <w:rPr>
          <w:rFonts w:hint="eastAsia"/>
        </w:rPr>
        <w:t>脉冲检测模式首先进行</w:t>
      </w:r>
      <w:r w:rsidRPr="008C285D">
        <w:rPr>
          <w:rFonts w:hint="eastAsia"/>
        </w:rPr>
        <w:t>mini</w:t>
      </w:r>
      <w:r w:rsidRPr="008C285D">
        <w:rPr>
          <w:rFonts w:hint="eastAsia"/>
        </w:rPr>
        <w:t>扫频，采集噪声和扫频数据，然后发射脉冲并同时进行采集。其中脉冲的发射时间为</w:t>
      </w:r>
      <w:r w:rsidRPr="008C285D">
        <w:rPr>
          <w:rFonts w:hint="eastAsia"/>
        </w:rPr>
        <w:t>PulseTestPulseTime</w:t>
      </w:r>
      <w:r w:rsidRPr="008C285D">
        <w:rPr>
          <w:rFonts w:hint="eastAsia"/>
        </w:rPr>
        <w:t>。为了观测完整波形，需要多采集</w:t>
      </w:r>
      <w:r w:rsidRPr="008C285D">
        <w:rPr>
          <w:rFonts w:hint="eastAsia"/>
        </w:rPr>
        <w:t>30us</w:t>
      </w:r>
      <w:r w:rsidRPr="008C285D">
        <w:rPr>
          <w:rFonts w:hint="eastAsia"/>
        </w:rPr>
        <w:t>数据。按照默认参数，采集脉冲所需要的时间为</w:t>
      </w:r>
      <w:r w:rsidRPr="008C285D">
        <w:rPr>
          <w:rFonts w:hint="eastAsia"/>
        </w:rPr>
        <w:t>PulseTestPulseTime+30us=130us</w:t>
      </w:r>
      <w:r w:rsidRPr="008C285D">
        <w:rPr>
          <w:rFonts w:hint="eastAsia"/>
        </w:rPr>
        <w:t>。采样率由参数</w:t>
      </w:r>
      <w:r w:rsidRPr="008C285D">
        <w:rPr>
          <w:rFonts w:hint="eastAsia"/>
        </w:rPr>
        <w:t>PulseTestAcqFreq</w:t>
      </w:r>
      <w:r w:rsidRPr="008C285D">
        <w:rPr>
          <w:rFonts w:hint="eastAsia"/>
        </w:rPr>
        <w:t>决定。受电路硬件限制，实际采样率与设定值略有差异，因此实际采样点数以真实采样率为准。</w:t>
      </w:r>
    </w:p>
    <w:p w14:paraId="125AC40D" w14:textId="6D33A624" w:rsidR="008C285D" w:rsidRPr="008C285D" w:rsidRDefault="008C285D" w:rsidP="008C285D">
      <w:pPr>
        <w:ind w:firstLine="420"/>
      </w:pPr>
      <w:r w:rsidRPr="008C285D">
        <w:rPr>
          <w:rFonts w:hint="eastAsia"/>
        </w:rPr>
        <w:t>仪器在脉冲检测模式下，刻度模式参数表中的</w:t>
      </w:r>
      <w:r w:rsidRPr="008C285D">
        <w:rPr>
          <w:rFonts w:hint="eastAsia"/>
        </w:rPr>
        <w:t>PulseTestPulseTime=100</w:t>
      </w:r>
      <w:r w:rsidRPr="008C285D">
        <w:rPr>
          <w:rFonts w:hint="eastAsia"/>
        </w:rPr>
        <w:t>，代表脉冲发射</w:t>
      </w:r>
      <w:r w:rsidRPr="008C285D">
        <w:rPr>
          <w:rFonts w:hint="eastAsia"/>
        </w:rPr>
        <w:t>100us</w:t>
      </w:r>
      <w:r w:rsidRPr="008C285D">
        <w:rPr>
          <w:rFonts w:hint="eastAsia"/>
        </w:rPr>
        <w:t>；参数</w:t>
      </w:r>
      <w:r w:rsidRPr="008C285D">
        <w:rPr>
          <w:rFonts w:hint="eastAsia"/>
        </w:rPr>
        <w:t>PulseTestAcqFreq=80</w:t>
      </w:r>
      <w:r w:rsidRPr="008C285D">
        <w:rPr>
          <w:rFonts w:hint="eastAsia"/>
        </w:rPr>
        <w:t>，代表采样率为</w:t>
      </w:r>
      <w:r w:rsidRPr="008C285D">
        <w:rPr>
          <w:rFonts w:hint="eastAsia"/>
        </w:rPr>
        <w:t>8MHz</w:t>
      </w:r>
      <w:r w:rsidRPr="008C285D">
        <w:rPr>
          <w:rFonts w:hint="eastAsia"/>
        </w:rPr>
        <w:t>。这两个参数可更改。完成该模式实际需要</w:t>
      </w:r>
      <w:r w:rsidRPr="008C285D">
        <w:rPr>
          <w:rFonts w:hint="eastAsia"/>
        </w:rPr>
        <w:t>200us</w:t>
      </w:r>
      <w:r w:rsidRPr="008C285D">
        <w:rPr>
          <w:rFonts w:hint="eastAsia"/>
        </w:rPr>
        <w:t>。</w:t>
      </w:r>
    </w:p>
    <w:p w14:paraId="27E734C4" w14:textId="15B08ECB" w:rsidR="008C285D" w:rsidRDefault="008C285D" w:rsidP="008C285D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r>
        <w:t xml:space="preserve"> </w:t>
      </w:r>
      <w:r>
        <w:rPr>
          <w:rFonts w:hint="eastAsia"/>
        </w:rPr>
        <w:t>脉冲检测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8C285D" w14:paraId="0C3548F4" w14:textId="77777777" w:rsidTr="001776EC">
        <w:tc>
          <w:tcPr>
            <w:tcW w:w="1659" w:type="dxa"/>
          </w:tcPr>
          <w:p w14:paraId="26D2C828" w14:textId="77777777" w:rsidR="008C285D" w:rsidRDefault="008C285D" w:rsidP="001776EC">
            <w:bookmarkStart w:id="5" w:name="_Hlk69717574"/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7F5574FA" w14:textId="77777777" w:rsidR="008C285D" w:rsidRDefault="008C285D" w:rsidP="001776E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C75A1D8" w14:textId="77777777" w:rsidR="008C285D" w:rsidRDefault="008C285D" w:rsidP="001776EC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17CE9B3C" w14:textId="77777777" w:rsidR="008C285D" w:rsidRDefault="008C285D" w:rsidP="001776EC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6C261660" w14:textId="77777777" w:rsidR="008C285D" w:rsidRDefault="008C285D" w:rsidP="001776EC">
            <w:r>
              <w:rPr>
                <w:rFonts w:hint="eastAsia"/>
              </w:rPr>
              <w:t>备注</w:t>
            </w:r>
          </w:p>
        </w:tc>
      </w:tr>
      <w:tr w:rsidR="008C285D" w14:paraId="01E0D545" w14:textId="77777777" w:rsidTr="001776EC">
        <w:tc>
          <w:tcPr>
            <w:tcW w:w="1659" w:type="dxa"/>
          </w:tcPr>
          <w:p w14:paraId="733C77A7" w14:textId="77777777" w:rsidR="008C285D" w:rsidRDefault="008C285D" w:rsidP="001776E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71C738A7" w14:textId="77777777" w:rsidR="008C285D" w:rsidRDefault="008C285D" w:rsidP="001776EC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02D54998" w14:textId="77777777" w:rsidR="008C285D" w:rsidRDefault="008C285D" w:rsidP="001776EC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B75077D" w14:textId="77777777" w:rsidR="008C285D" w:rsidRDefault="008C285D" w:rsidP="001776EC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63AD13E3" w14:textId="77777777" w:rsidR="008C285D" w:rsidRDefault="008C285D" w:rsidP="001776EC"/>
        </w:tc>
      </w:tr>
      <w:tr w:rsidR="00852C9B" w14:paraId="598D5C75" w14:textId="77777777" w:rsidTr="001776EC">
        <w:tc>
          <w:tcPr>
            <w:tcW w:w="1659" w:type="dxa"/>
          </w:tcPr>
          <w:p w14:paraId="0C71BC5E" w14:textId="0D1029D7" w:rsidR="00852C9B" w:rsidRDefault="00852C9B" w:rsidP="00852C9B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02540E49" w14:textId="1EFF65C6" w:rsidR="00852C9B" w:rsidRDefault="000F1A77" w:rsidP="00852C9B">
            <w:r>
              <w:rPr>
                <w:rFonts w:hint="eastAsia"/>
              </w:rPr>
              <w:t>N</w:t>
            </w:r>
            <w:r>
              <w:t>p+19</w:t>
            </w:r>
          </w:p>
        </w:tc>
        <w:tc>
          <w:tcPr>
            <w:tcW w:w="1280" w:type="dxa"/>
          </w:tcPr>
          <w:p w14:paraId="6DB4B978" w14:textId="6B7CBF1C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93C1E37" w14:textId="2BBC8ABC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2600ADC" w14:textId="7B2327FC" w:rsidR="00852C9B" w:rsidRDefault="00852C9B" w:rsidP="00852C9B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852C9B" w14:paraId="01669BE3" w14:textId="77777777" w:rsidTr="001776EC">
        <w:tc>
          <w:tcPr>
            <w:tcW w:w="1659" w:type="dxa"/>
          </w:tcPr>
          <w:p w14:paraId="29625777" w14:textId="77777777" w:rsidR="00852C9B" w:rsidRDefault="00852C9B" w:rsidP="00852C9B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3CC227D5" w14:textId="17783D1B" w:rsidR="00852C9B" w:rsidRDefault="00852C9B" w:rsidP="00852C9B">
            <w:r w:rsidRPr="00E66284">
              <w:t>0x000</w:t>
            </w:r>
            <w:r>
              <w:rPr>
                <w:rFonts w:hint="eastAsia"/>
              </w:rPr>
              <w:t>B</w:t>
            </w:r>
          </w:p>
        </w:tc>
        <w:tc>
          <w:tcPr>
            <w:tcW w:w="1280" w:type="dxa"/>
          </w:tcPr>
          <w:p w14:paraId="7F7ED850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03D6F45" w14:textId="1DCC7989" w:rsidR="00852C9B" w:rsidRDefault="00852C9B" w:rsidP="00852C9B">
            <w:r>
              <w:t>2</w:t>
            </w:r>
          </w:p>
        </w:tc>
        <w:tc>
          <w:tcPr>
            <w:tcW w:w="1984" w:type="dxa"/>
          </w:tcPr>
          <w:p w14:paraId="0FE28DCD" w14:textId="77777777" w:rsidR="00852C9B" w:rsidRDefault="00852C9B" w:rsidP="00852C9B">
            <w:r>
              <w:rPr>
                <w:rFonts w:hint="eastAsia"/>
              </w:rPr>
              <w:t>测井模式字</w:t>
            </w:r>
          </w:p>
        </w:tc>
      </w:tr>
      <w:tr w:rsidR="00852C9B" w14:paraId="56EAB04F" w14:textId="77777777" w:rsidTr="001776EC">
        <w:tc>
          <w:tcPr>
            <w:tcW w:w="1659" w:type="dxa"/>
          </w:tcPr>
          <w:p w14:paraId="5876FF99" w14:textId="21580E19" w:rsidR="00852C9B" w:rsidRDefault="00DB7BF5" w:rsidP="00852C9B">
            <w:r>
              <w:rPr>
                <w:rFonts w:hint="eastAsia"/>
              </w:rPr>
              <w:t>工作</w:t>
            </w:r>
            <w:r w:rsidR="00852C9B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683869E5" w14:textId="77777777" w:rsidR="00852C9B" w:rsidRDefault="00852C9B" w:rsidP="00852C9B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57436F46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110BEA6" w14:textId="0AE3E35C" w:rsidR="00852C9B" w:rsidRDefault="00852C9B" w:rsidP="00852C9B">
            <w:r>
              <w:t>3</w:t>
            </w:r>
          </w:p>
        </w:tc>
        <w:tc>
          <w:tcPr>
            <w:tcW w:w="1984" w:type="dxa"/>
          </w:tcPr>
          <w:p w14:paraId="0A6EC791" w14:textId="77777777" w:rsidR="00852C9B" w:rsidRDefault="00852C9B" w:rsidP="00852C9B">
            <w:r>
              <w:rPr>
                <w:rFonts w:hint="eastAsia"/>
              </w:rPr>
              <w:t>工作频率</w:t>
            </w:r>
          </w:p>
        </w:tc>
      </w:tr>
      <w:tr w:rsidR="00852C9B" w14:paraId="456E0E9C" w14:textId="77777777" w:rsidTr="001776EC">
        <w:tc>
          <w:tcPr>
            <w:tcW w:w="1659" w:type="dxa"/>
          </w:tcPr>
          <w:p w14:paraId="047AAE1B" w14:textId="77777777" w:rsidR="00852C9B" w:rsidRDefault="00852C9B" w:rsidP="00852C9B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7175E865" w14:textId="77777777" w:rsidR="00852C9B" w:rsidRDefault="00852C9B" w:rsidP="00852C9B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5361596F" w14:textId="77777777" w:rsidR="00852C9B" w:rsidRDefault="00852C9B" w:rsidP="00852C9B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58B0E325" w14:textId="0975BED8" w:rsidR="00852C9B" w:rsidRDefault="00852C9B" w:rsidP="00852C9B">
            <w:r>
              <w:t>4</w:t>
            </w:r>
          </w:p>
        </w:tc>
        <w:tc>
          <w:tcPr>
            <w:tcW w:w="1984" w:type="dxa"/>
          </w:tcPr>
          <w:p w14:paraId="1506EAE5" w14:textId="77777777" w:rsidR="00852C9B" w:rsidRDefault="00852C9B" w:rsidP="00852C9B"/>
        </w:tc>
      </w:tr>
      <w:tr w:rsidR="00852C9B" w14:paraId="0A6B2F52" w14:textId="77777777" w:rsidTr="001776EC">
        <w:tc>
          <w:tcPr>
            <w:tcW w:w="1659" w:type="dxa"/>
          </w:tcPr>
          <w:p w14:paraId="2A335216" w14:textId="77777777" w:rsidR="00852C9B" w:rsidRDefault="00852C9B" w:rsidP="00852C9B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0DE0E08D" w14:textId="77777777" w:rsidR="00852C9B" w:rsidRDefault="00852C9B" w:rsidP="00852C9B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07132A70" w14:textId="77777777" w:rsidR="00852C9B" w:rsidRDefault="00852C9B" w:rsidP="00852C9B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054FBA6C" w14:textId="4889482E" w:rsidR="00852C9B" w:rsidRDefault="00852C9B" w:rsidP="00852C9B">
            <w:r>
              <w:t>7</w:t>
            </w:r>
          </w:p>
        </w:tc>
        <w:tc>
          <w:tcPr>
            <w:tcW w:w="1984" w:type="dxa"/>
          </w:tcPr>
          <w:p w14:paraId="5EAF6965" w14:textId="77777777" w:rsidR="00852C9B" w:rsidRDefault="00852C9B" w:rsidP="00852C9B"/>
        </w:tc>
      </w:tr>
      <w:tr w:rsidR="00852C9B" w14:paraId="7E19EAF2" w14:textId="77777777" w:rsidTr="001776EC">
        <w:tc>
          <w:tcPr>
            <w:tcW w:w="1659" w:type="dxa"/>
          </w:tcPr>
          <w:p w14:paraId="4D031848" w14:textId="77777777" w:rsidR="00852C9B" w:rsidRDefault="00852C9B" w:rsidP="00852C9B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0AC7648A" w14:textId="77777777" w:rsidR="00852C9B" w:rsidRDefault="00852C9B" w:rsidP="00852C9B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1E68C891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4E332A0" w14:textId="65F7E840" w:rsidR="00852C9B" w:rsidRDefault="00852C9B" w:rsidP="00852C9B">
            <w:r>
              <w:t>16</w:t>
            </w:r>
          </w:p>
        </w:tc>
        <w:tc>
          <w:tcPr>
            <w:tcW w:w="1984" w:type="dxa"/>
          </w:tcPr>
          <w:p w14:paraId="0B19F6B3" w14:textId="77777777" w:rsidR="00852C9B" w:rsidRDefault="00852C9B" w:rsidP="00852C9B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52C9B" w14:paraId="6572D272" w14:textId="77777777" w:rsidTr="001776EC">
        <w:tc>
          <w:tcPr>
            <w:tcW w:w="1659" w:type="dxa"/>
          </w:tcPr>
          <w:p w14:paraId="43572F6A" w14:textId="77777777" w:rsidR="00852C9B" w:rsidRDefault="00852C9B" w:rsidP="00852C9B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02C2C5C3" w14:textId="2D53CB3A" w:rsidR="00852C9B" w:rsidRPr="008B3FCC" w:rsidRDefault="00852C9B" w:rsidP="00852C9B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0</w:t>
            </w:r>
            <w:r>
              <w:rPr>
                <w:highlight w:val="yellow"/>
              </w:rPr>
              <w:t>x294</w:t>
            </w:r>
          </w:p>
        </w:tc>
        <w:tc>
          <w:tcPr>
            <w:tcW w:w="1280" w:type="dxa"/>
          </w:tcPr>
          <w:p w14:paraId="05296B90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1101CC1" w14:textId="7917C8EA" w:rsidR="00852C9B" w:rsidRDefault="00852C9B" w:rsidP="00852C9B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022BCD62" w14:textId="77777777" w:rsidR="00852C9B" w:rsidRDefault="00852C9B" w:rsidP="00852C9B">
            <w:r>
              <w:rPr>
                <w:rFonts w:hint="eastAsia"/>
              </w:rPr>
              <w:t>参考幅值</w:t>
            </w:r>
          </w:p>
        </w:tc>
      </w:tr>
      <w:tr w:rsidR="00852C9B" w14:paraId="1239E1E5" w14:textId="77777777" w:rsidTr="001776EC">
        <w:tc>
          <w:tcPr>
            <w:tcW w:w="1659" w:type="dxa"/>
          </w:tcPr>
          <w:p w14:paraId="74F5BC45" w14:textId="42B975FD" w:rsidR="00852C9B" w:rsidRDefault="00852C9B" w:rsidP="00852C9B">
            <w:r>
              <w:rPr>
                <w:rFonts w:hint="eastAsia"/>
              </w:rPr>
              <w:t>脉冲采集数据量大小</w:t>
            </w:r>
          </w:p>
        </w:tc>
        <w:tc>
          <w:tcPr>
            <w:tcW w:w="2868" w:type="dxa"/>
            <w:vAlign w:val="center"/>
          </w:tcPr>
          <w:p w14:paraId="12449197" w14:textId="01E252A8" w:rsidR="00852C9B" w:rsidRDefault="00852C9B" w:rsidP="00852C9B">
            <w:pPr>
              <w:spacing w:line="240" w:lineRule="auto"/>
            </w:pPr>
            <w:r>
              <w:rPr>
                <w:rFonts w:hint="eastAsia"/>
              </w:rPr>
              <w:t>实际采集点数</w:t>
            </w:r>
            <w:r>
              <w:rPr>
                <w:rFonts w:hint="eastAsia"/>
              </w:rPr>
              <w:t>N</w:t>
            </w:r>
            <w:r>
              <w:t>p</w:t>
            </w:r>
          </w:p>
        </w:tc>
        <w:tc>
          <w:tcPr>
            <w:tcW w:w="1280" w:type="dxa"/>
          </w:tcPr>
          <w:p w14:paraId="6B91FE55" w14:textId="3B69DF4D" w:rsidR="00852C9B" w:rsidRDefault="00852C9B" w:rsidP="00852C9B">
            <w:r>
              <w:t>1</w:t>
            </w:r>
          </w:p>
        </w:tc>
        <w:tc>
          <w:tcPr>
            <w:tcW w:w="1276" w:type="dxa"/>
          </w:tcPr>
          <w:p w14:paraId="5AD6F0B9" w14:textId="78931C4B" w:rsidR="00852C9B" w:rsidRDefault="00852C9B" w:rsidP="00852C9B">
            <w:r>
              <w:t>18</w:t>
            </w:r>
          </w:p>
        </w:tc>
        <w:tc>
          <w:tcPr>
            <w:tcW w:w="1984" w:type="dxa"/>
          </w:tcPr>
          <w:p w14:paraId="02DDCE24" w14:textId="77777777" w:rsidR="00852C9B" w:rsidRDefault="00852C9B" w:rsidP="00852C9B"/>
        </w:tc>
      </w:tr>
      <w:tr w:rsidR="00852C9B" w14:paraId="4F44204A" w14:textId="77777777" w:rsidTr="001776EC">
        <w:tc>
          <w:tcPr>
            <w:tcW w:w="1659" w:type="dxa"/>
          </w:tcPr>
          <w:p w14:paraId="519BC51E" w14:textId="4093D506" w:rsidR="00852C9B" w:rsidRDefault="00852C9B" w:rsidP="00852C9B">
            <w:r>
              <w:rPr>
                <w:rFonts w:hint="eastAsia"/>
              </w:rPr>
              <w:t>脉冲采集的数据</w:t>
            </w:r>
          </w:p>
        </w:tc>
        <w:tc>
          <w:tcPr>
            <w:tcW w:w="2868" w:type="dxa"/>
            <w:vAlign w:val="center"/>
          </w:tcPr>
          <w:p w14:paraId="5FE5DFD8" w14:textId="25D1E833" w:rsidR="00852C9B" w:rsidRDefault="00852C9B" w:rsidP="00852C9B">
            <w:pPr>
              <w:spacing w:line="240" w:lineRule="auto"/>
            </w:pPr>
            <w:r w:rsidRPr="00932795">
              <w:rPr>
                <w:rFonts w:hint="eastAsia"/>
              </w:rPr>
              <w:t>该部分的数据量由上一个数据内容决定。该数据量与脉冲宽度和采样率有关。</w:t>
            </w:r>
          </w:p>
        </w:tc>
        <w:tc>
          <w:tcPr>
            <w:tcW w:w="1280" w:type="dxa"/>
          </w:tcPr>
          <w:p w14:paraId="10C95A68" w14:textId="5A72C3F7" w:rsidR="00852C9B" w:rsidRDefault="00852C9B" w:rsidP="00852C9B">
            <w:r>
              <w:rPr>
                <w:rFonts w:hint="eastAsia"/>
              </w:rPr>
              <w:t>N</w:t>
            </w:r>
            <w:r>
              <w:t>p</w:t>
            </w:r>
          </w:p>
        </w:tc>
        <w:tc>
          <w:tcPr>
            <w:tcW w:w="1276" w:type="dxa"/>
          </w:tcPr>
          <w:p w14:paraId="179E01B4" w14:textId="33FF76F1" w:rsidR="00852C9B" w:rsidRDefault="00852C9B" w:rsidP="00852C9B">
            <w:r>
              <w:t>19</w:t>
            </w:r>
          </w:p>
        </w:tc>
        <w:tc>
          <w:tcPr>
            <w:tcW w:w="1984" w:type="dxa"/>
          </w:tcPr>
          <w:p w14:paraId="23B41987" w14:textId="77777777" w:rsidR="00852C9B" w:rsidRDefault="00852C9B" w:rsidP="00852C9B"/>
        </w:tc>
      </w:tr>
      <w:tr w:rsidR="00852C9B" w14:paraId="1B8CAB8C" w14:textId="77777777" w:rsidTr="001776EC">
        <w:tc>
          <w:tcPr>
            <w:tcW w:w="1659" w:type="dxa"/>
          </w:tcPr>
          <w:p w14:paraId="0397A555" w14:textId="77777777" w:rsidR="00852C9B" w:rsidRDefault="00852C9B" w:rsidP="00852C9B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6BAE5750" w14:textId="77777777" w:rsidR="00852C9B" w:rsidRDefault="00852C9B" w:rsidP="00852C9B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1A588310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0A8BEF9" w14:textId="3597EDA7" w:rsidR="00852C9B" w:rsidRDefault="00852C9B" w:rsidP="00852C9B">
            <w:r>
              <w:rPr>
                <w:rFonts w:hint="eastAsia"/>
              </w:rPr>
              <w:t>N</w:t>
            </w:r>
            <w:r>
              <w:t>p+19</w:t>
            </w:r>
          </w:p>
        </w:tc>
        <w:tc>
          <w:tcPr>
            <w:tcW w:w="1984" w:type="dxa"/>
          </w:tcPr>
          <w:p w14:paraId="74B33F34" w14:textId="77777777" w:rsidR="00852C9B" w:rsidRDefault="00852C9B" w:rsidP="00852C9B">
            <w:r>
              <w:rPr>
                <w:rFonts w:hint="eastAsia"/>
              </w:rPr>
              <w:t>校验</w:t>
            </w:r>
          </w:p>
        </w:tc>
      </w:tr>
    </w:tbl>
    <w:bookmarkEnd w:id="5"/>
    <w:p w14:paraId="61FBC73B" w14:textId="0D88EDEF" w:rsidR="00357720" w:rsidRDefault="00852C9B">
      <w:pPr>
        <w:widowControl/>
        <w:spacing w:line="240" w:lineRule="auto"/>
        <w:jc w:val="left"/>
      </w:pPr>
      <w:r>
        <w:tab/>
      </w:r>
      <w:r>
        <w:rPr>
          <w:rFonts w:hint="eastAsia"/>
        </w:rPr>
        <w:t>脉冲检测模式一帧共有</w:t>
      </w:r>
      <w:r>
        <w:rPr>
          <w:rFonts w:hint="eastAsia"/>
        </w:rPr>
        <w:t>N</w:t>
      </w:r>
      <w:r>
        <w:t>p+20</w:t>
      </w:r>
      <w:r>
        <w:rPr>
          <w:rFonts w:hint="eastAsia"/>
        </w:rPr>
        <w:t>个数据。</w:t>
      </w:r>
    </w:p>
    <w:p w14:paraId="3793C35D" w14:textId="77777777" w:rsidR="00EC6F38" w:rsidRDefault="00EC6F38" w:rsidP="00EC6F38">
      <w:pPr>
        <w:pStyle w:val="2"/>
      </w:pPr>
      <w:r>
        <w:rPr>
          <w:rFonts w:hint="eastAsia"/>
        </w:rPr>
        <w:lastRenderedPageBreak/>
        <w:t>套管检测异常</w:t>
      </w:r>
    </w:p>
    <w:p w14:paraId="3ABA8C05" w14:textId="565F5032" w:rsidR="00EC6F38" w:rsidRDefault="00EC6F38" w:rsidP="00851170">
      <w:pPr>
        <w:ind w:firstLine="420"/>
      </w:pPr>
      <w:r>
        <w:rPr>
          <w:rFonts w:hint="eastAsia"/>
        </w:rPr>
        <w:t>当处于工作模式下，套管检测（扫频）异常时</w:t>
      </w:r>
      <w:r w:rsidR="00054673">
        <w:rPr>
          <w:rFonts w:hint="eastAsia"/>
        </w:rPr>
        <w:t>终止模式工作，然后事件板进入</w:t>
      </w:r>
      <w:r w:rsidR="00851170">
        <w:rPr>
          <w:rFonts w:hint="eastAsia"/>
        </w:rPr>
        <w:t>A</w:t>
      </w:r>
      <w:r w:rsidR="00851170">
        <w:t>CQ_FIN_STAT</w:t>
      </w:r>
      <w:r w:rsidR="00851170">
        <w:rPr>
          <w:rFonts w:hint="eastAsia"/>
        </w:rPr>
        <w:t>，</w:t>
      </w:r>
      <w:r>
        <w:rPr>
          <w:rFonts w:hint="eastAsia"/>
        </w:rPr>
        <w:t>会回复此帧数据</w:t>
      </w:r>
      <w:r w:rsidR="00851170">
        <w:rPr>
          <w:rFonts w:hint="eastAsia"/>
        </w:rPr>
        <w:t>，而不是模式数据</w:t>
      </w:r>
      <w:r>
        <w:rPr>
          <w:rFonts w:hint="eastAsia"/>
        </w:rPr>
        <w:t>。</w:t>
      </w:r>
      <w:r w:rsidR="00C94975">
        <w:rPr>
          <w:rFonts w:hint="eastAsia"/>
        </w:rPr>
        <w:t>参见测井协议</w:t>
      </w:r>
      <w:r w:rsidR="00C94975">
        <w:rPr>
          <w:rFonts w:hint="eastAsia"/>
        </w:rPr>
        <w:t>4</w:t>
      </w:r>
      <w:r w:rsidR="00C94975">
        <w:t>.2</w:t>
      </w:r>
      <w:r w:rsidR="00C94975">
        <w:rPr>
          <w:rFonts w:hint="eastAsia"/>
        </w:rPr>
        <w:t>节</w:t>
      </w:r>
      <w:r w:rsidR="001E7E0C">
        <w:rPr>
          <w:rFonts w:hint="eastAsia"/>
        </w:rPr>
        <w:t>，含有如何判断异常的方法。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851170" w:rsidRPr="00BC3B1A" w14:paraId="3AE4D66A" w14:textId="77777777" w:rsidTr="00F41E4F">
        <w:tc>
          <w:tcPr>
            <w:tcW w:w="1413" w:type="dxa"/>
          </w:tcPr>
          <w:p w14:paraId="1A112E4F" w14:textId="77777777" w:rsidR="00851170" w:rsidRPr="00BC3B1A" w:rsidRDefault="00851170" w:rsidP="00F41E4F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202A3D54" w14:textId="77777777" w:rsidR="00851170" w:rsidRPr="00BC3B1A" w:rsidRDefault="00851170" w:rsidP="00F41E4F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F7F94F0" w14:textId="77777777" w:rsidR="00851170" w:rsidRPr="00BC3B1A" w:rsidRDefault="00851170" w:rsidP="00F41E4F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C81715D" w14:textId="77777777" w:rsidR="00851170" w:rsidRPr="00BC3B1A" w:rsidRDefault="00851170" w:rsidP="00F41E4F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CE6BCC5" w14:textId="77777777" w:rsidR="00851170" w:rsidRPr="00BC3B1A" w:rsidRDefault="00851170" w:rsidP="00F41E4F">
            <w:r w:rsidRPr="00BC3B1A">
              <w:rPr>
                <w:rFonts w:hint="eastAsia"/>
              </w:rPr>
              <w:t>备注</w:t>
            </w:r>
          </w:p>
        </w:tc>
      </w:tr>
      <w:tr w:rsidR="00851170" w:rsidRPr="00BC3B1A" w14:paraId="6561610A" w14:textId="77777777" w:rsidTr="00F41E4F">
        <w:tc>
          <w:tcPr>
            <w:tcW w:w="1413" w:type="dxa"/>
          </w:tcPr>
          <w:p w14:paraId="78027C4B" w14:textId="77777777" w:rsidR="00851170" w:rsidRPr="00BC3B1A" w:rsidRDefault="00851170" w:rsidP="00F41E4F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126736A5" w14:textId="72693FF0" w:rsidR="00851170" w:rsidRPr="00BC3B1A" w:rsidRDefault="00851170" w:rsidP="00F41E4F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0451D6">
              <w:t>96</w:t>
            </w:r>
          </w:p>
        </w:tc>
        <w:tc>
          <w:tcPr>
            <w:tcW w:w="1280" w:type="dxa"/>
          </w:tcPr>
          <w:p w14:paraId="1CA812EA" w14:textId="77777777" w:rsidR="00851170" w:rsidRPr="00BC3B1A" w:rsidRDefault="00851170" w:rsidP="00F41E4F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6EA4C9B" w14:textId="77777777" w:rsidR="00851170" w:rsidRPr="00BC3B1A" w:rsidRDefault="00851170" w:rsidP="00F41E4F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1589DFF4" w14:textId="77777777" w:rsidR="00851170" w:rsidRPr="00BC3B1A" w:rsidRDefault="00851170" w:rsidP="00F41E4F"/>
        </w:tc>
      </w:tr>
    </w:tbl>
    <w:p w14:paraId="76655DBE" w14:textId="11F7669D" w:rsidR="00357720" w:rsidRDefault="00357720" w:rsidP="000A0F65">
      <w:pPr>
        <w:pStyle w:val="1"/>
      </w:pPr>
      <w:r>
        <w:rPr>
          <w:rFonts w:hint="eastAsia"/>
        </w:rPr>
        <w:t>校验和算法</w:t>
      </w:r>
    </w:p>
    <w:p w14:paraId="269C10B0" w14:textId="62B650C0" w:rsidR="00357720" w:rsidRPr="00357720" w:rsidRDefault="00357720" w:rsidP="00875CA3">
      <w:pPr>
        <w:ind w:left="420"/>
      </w:pPr>
      <w:r>
        <w:rPr>
          <w:rFonts w:hint="eastAsia"/>
        </w:rPr>
        <w:t>取所有数据之和填充至</w:t>
      </w:r>
      <w:r>
        <w:rPr>
          <w:rFonts w:hint="eastAsia"/>
        </w:rPr>
        <w:t>C</w:t>
      </w:r>
      <w:r>
        <w:t>heckSum</w:t>
      </w:r>
      <w:r>
        <w:rPr>
          <w:rFonts w:hint="eastAsia"/>
        </w:rPr>
        <w:t>位，代码如下所示：</w:t>
      </w:r>
    </w:p>
    <w:p w14:paraId="5C1E424D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E5C07B"/>
          <w:kern w:val="0"/>
          <w:sz w:val="30"/>
          <w:szCs w:val="30"/>
        </w:rPr>
        <w:t>Uint16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CheckSum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D19A66"/>
          <w:kern w:val="0"/>
          <w:sz w:val="30"/>
          <w:szCs w:val="30"/>
        </w:rPr>
        <w:t>0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0FE266CE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(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in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*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)(</w:t>
      </w:r>
      <w:r w:rsidRPr="00875CA3">
        <w:rPr>
          <w:rFonts w:ascii="Consolas" w:hAnsi="Consolas" w:cs="宋体"/>
          <w:color w:val="61AFEF"/>
          <w:kern w:val="0"/>
          <w:sz w:val="30"/>
          <w:szCs w:val="30"/>
        </w:rPr>
        <w:t>SCANTABLE_STAR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);</w:t>
      </w:r>
    </w:p>
    <w:p w14:paraId="7B8EB6B6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for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(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in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i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D19A66"/>
          <w:kern w:val="0"/>
          <w:sz w:val="30"/>
          <w:szCs w:val="30"/>
        </w:rPr>
        <w:t>0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i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&lt;</w:t>
      </w:r>
      <w:r w:rsidRPr="00875CA3">
        <w:rPr>
          <w:rFonts w:ascii="Consolas" w:hAnsi="Consolas" w:cs="宋体"/>
          <w:color w:val="D19A66"/>
          <w:kern w:val="0"/>
          <w:sz w:val="30"/>
          <w:szCs w:val="30"/>
        </w:rPr>
        <w:t>42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++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i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)</w:t>
      </w:r>
    </w:p>
    <w:p w14:paraId="2D046811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{</w:t>
      </w:r>
    </w:p>
    <w:p w14:paraId="1D192912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  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CheckSum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+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*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694969A9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  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++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4067553B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}</w:t>
      </w:r>
    </w:p>
    <w:p w14:paraId="455E23FF" w14:textId="65F1B901" w:rsidR="00DC581A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*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CheckSum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24DDA438" w14:textId="238B894A" w:rsidR="00DC581A" w:rsidRDefault="00266604" w:rsidP="00DC581A">
      <w:pPr>
        <w:pStyle w:val="1"/>
      </w:pPr>
      <w:r>
        <w:rPr>
          <w:rFonts w:hint="eastAsia"/>
        </w:rPr>
        <w:t>未确定的细节</w:t>
      </w:r>
    </w:p>
    <w:p w14:paraId="3B1E9E0C" w14:textId="3B47880C" w:rsidR="00266604" w:rsidRDefault="00266604" w:rsidP="00266604">
      <w:pPr>
        <w:pStyle w:val="2"/>
      </w:pPr>
      <w:r>
        <w:rPr>
          <w:rFonts w:hint="eastAsia"/>
        </w:rPr>
        <w:t>温度计算工作频率，主控下发温度加在哪个命令中合适？</w:t>
      </w:r>
    </w:p>
    <w:p w14:paraId="4F20CDD2" w14:textId="347C250F" w:rsidR="00266604" w:rsidRPr="00266604" w:rsidRDefault="00266604" w:rsidP="00266604">
      <w:pPr>
        <w:pStyle w:val="2"/>
      </w:pPr>
      <w:r>
        <w:rPr>
          <w:rFonts w:hint="eastAsia"/>
        </w:rPr>
        <w:t>套管检测异常？</w:t>
      </w:r>
    </w:p>
    <w:sectPr w:rsidR="00266604" w:rsidRPr="002666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E942F6" w14:textId="77777777" w:rsidR="00A51AC8" w:rsidRDefault="00A51AC8" w:rsidP="00C210FC">
      <w:pPr>
        <w:spacing w:line="240" w:lineRule="auto"/>
      </w:pPr>
      <w:r>
        <w:separator/>
      </w:r>
    </w:p>
  </w:endnote>
  <w:endnote w:type="continuationSeparator" w:id="0">
    <w:p w14:paraId="353B1843" w14:textId="77777777" w:rsidR="00A51AC8" w:rsidRDefault="00A51AC8" w:rsidP="00C210F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4F562F" w14:textId="77777777" w:rsidR="00A51AC8" w:rsidRDefault="00A51AC8" w:rsidP="00C210FC">
      <w:pPr>
        <w:spacing w:line="240" w:lineRule="auto"/>
      </w:pPr>
      <w:r>
        <w:separator/>
      </w:r>
    </w:p>
  </w:footnote>
  <w:footnote w:type="continuationSeparator" w:id="0">
    <w:p w14:paraId="7B531E81" w14:textId="77777777" w:rsidR="00A51AC8" w:rsidRDefault="00A51AC8" w:rsidP="00C210F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AA71DF"/>
    <w:multiLevelType w:val="multilevel"/>
    <w:tmpl w:val="CF7ECAA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2B05"/>
    <w:rsid w:val="00003E3E"/>
    <w:rsid w:val="00005B06"/>
    <w:rsid w:val="00017987"/>
    <w:rsid w:val="0003774B"/>
    <w:rsid w:val="000421D1"/>
    <w:rsid w:val="000451D6"/>
    <w:rsid w:val="00054673"/>
    <w:rsid w:val="00055314"/>
    <w:rsid w:val="000624D4"/>
    <w:rsid w:val="00063BBD"/>
    <w:rsid w:val="00067778"/>
    <w:rsid w:val="00070EF4"/>
    <w:rsid w:val="00095578"/>
    <w:rsid w:val="000A0F65"/>
    <w:rsid w:val="000B7D81"/>
    <w:rsid w:val="000F0EDF"/>
    <w:rsid w:val="000F1A77"/>
    <w:rsid w:val="00112620"/>
    <w:rsid w:val="00123B9A"/>
    <w:rsid w:val="00134ECC"/>
    <w:rsid w:val="00152449"/>
    <w:rsid w:val="0015419F"/>
    <w:rsid w:val="00157F15"/>
    <w:rsid w:val="0016597F"/>
    <w:rsid w:val="00175B60"/>
    <w:rsid w:val="001776EC"/>
    <w:rsid w:val="001861D8"/>
    <w:rsid w:val="001A7F5A"/>
    <w:rsid w:val="001D3191"/>
    <w:rsid w:val="001D6FE3"/>
    <w:rsid w:val="001E7E0C"/>
    <w:rsid w:val="001F04CA"/>
    <w:rsid w:val="002016B0"/>
    <w:rsid w:val="00207DA8"/>
    <w:rsid w:val="00215453"/>
    <w:rsid w:val="00221850"/>
    <w:rsid w:val="00230D83"/>
    <w:rsid w:val="00243384"/>
    <w:rsid w:val="00252281"/>
    <w:rsid w:val="00266604"/>
    <w:rsid w:val="00270B89"/>
    <w:rsid w:val="00272B05"/>
    <w:rsid w:val="002835BA"/>
    <w:rsid w:val="00285390"/>
    <w:rsid w:val="00294D9C"/>
    <w:rsid w:val="002B7A2E"/>
    <w:rsid w:val="002C0AD7"/>
    <w:rsid w:val="002D21C3"/>
    <w:rsid w:val="002F6B38"/>
    <w:rsid w:val="00305CAD"/>
    <w:rsid w:val="00310ED0"/>
    <w:rsid w:val="003305CB"/>
    <w:rsid w:val="0033684F"/>
    <w:rsid w:val="00336C35"/>
    <w:rsid w:val="00344DE9"/>
    <w:rsid w:val="003451BB"/>
    <w:rsid w:val="0035244B"/>
    <w:rsid w:val="003525B5"/>
    <w:rsid w:val="00357494"/>
    <w:rsid w:val="00357720"/>
    <w:rsid w:val="00380ADA"/>
    <w:rsid w:val="003B7863"/>
    <w:rsid w:val="003C36EB"/>
    <w:rsid w:val="003D30DB"/>
    <w:rsid w:val="003F155A"/>
    <w:rsid w:val="00407FF3"/>
    <w:rsid w:val="00432C32"/>
    <w:rsid w:val="00441911"/>
    <w:rsid w:val="00444650"/>
    <w:rsid w:val="004570AB"/>
    <w:rsid w:val="00460A3C"/>
    <w:rsid w:val="00462956"/>
    <w:rsid w:val="004A5599"/>
    <w:rsid w:val="004F3AEF"/>
    <w:rsid w:val="004F50A7"/>
    <w:rsid w:val="004F5E94"/>
    <w:rsid w:val="00511FAE"/>
    <w:rsid w:val="00515979"/>
    <w:rsid w:val="00526FB9"/>
    <w:rsid w:val="005312DC"/>
    <w:rsid w:val="00536840"/>
    <w:rsid w:val="00542F9B"/>
    <w:rsid w:val="005441E3"/>
    <w:rsid w:val="00545CC0"/>
    <w:rsid w:val="00550938"/>
    <w:rsid w:val="0055206A"/>
    <w:rsid w:val="005710E9"/>
    <w:rsid w:val="00575EFB"/>
    <w:rsid w:val="0058168A"/>
    <w:rsid w:val="005878B1"/>
    <w:rsid w:val="00596387"/>
    <w:rsid w:val="005A726C"/>
    <w:rsid w:val="005C19F2"/>
    <w:rsid w:val="005C3BDA"/>
    <w:rsid w:val="005D2838"/>
    <w:rsid w:val="005D4B14"/>
    <w:rsid w:val="005D4B18"/>
    <w:rsid w:val="00604DA2"/>
    <w:rsid w:val="006052D5"/>
    <w:rsid w:val="006208A7"/>
    <w:rsid w:val="00633DA4"/>
    <w:rsid w:val="00647A33"/>
    <w:rsid w:val="0065393B"/>
    <w:rsid w:val="00662560"/>
    <w:rsid w:val="00665D5A"/>
    <w:rsid w:val="00691805"/>
    <w:rsid w:val="00692B2B"/>
    <w:rsid w:val="00694745"/>
    <w:rsid w:val="006B1758"/>
    <w:rsid w:val="006C159D"/>
    <w:rsid w:val="006C7075"/>
    <w:rsid w:val="006F57DD"/>
    <w:rsid w:val="006F7810"/>
    <w:rsid w:val="00705507"/>
    <w:rsid w:val="00707C65"/>
    <w:rsid w:val="00714763"/>
    <w:rsid w:val="00724B14"/>
    <w:rsid w:val="00744512"/>
    <w:rsid w:val="0074478B"/>
    <w:rsid w:val="00757EF2"/>
    <w:rsid w:val="00770B23"/>
    <w:rsid w:val="007A3521"/>
    <w:rsid w:val="007A45C6"/>
    <w:rsid w:val="007B022A"/>
    <w:rsid w:val="007B75AF"/>
    <w:rsid w:val="007C29C9"/>
    <w:rsid w:val="007C40A7"/>
    <w:rsid w:val="007D26DC"/>
    <w:rsid w:val="007E038F"/>
    <w:rsid w:val="007E1BE4"/>
    <w:rsid w:val="008138E7"/>
    <w:rsid w:val="00815DC9"/>
    <w:rsid w:val="00823590"/>
    <w:rsid w:val="00851170"/>
    <w:rsid w:val="00852124"/>
    <w:rsid w:val="00852C9B"/>
    <w:rsid w:val="00861F75"/>
    <w:rsid w:val="00863550"/>
    <w:rsid w:val="00863EB6"/>
    <w:rsid w:val="00873591"/>
    <w:rsid w:val="00875CA3"/>
    <w:rsid w:val="008A048A"/>
    <w:rsid w:val="008A1115"/>
    <w:rsid w:val="008A39F1"/>
    <w:rsid w:val="008B0516"/>
    <w:rsid w:val="008B3FCC"/>
    <w:rsid w:val="008B6804"/>
    <w:rsid w:val="008C07FD"/>
    <w:rsid w:val="008C285D"/>
    <w:rsid w:val="008C598C"/>
    <w:rsid w:val="008D4269"/>
    <w:rsid w:val="008E1B3E"/>
    <w:rsid w:val="00911844"/>
    <w:rsid w:val="0093121D"/>
    <w:rsid w:val="00932795"/>
    <w:rsid w:val="0093596F"/>
    <w:rsid w:val="00943B1D"/>
    <w:rsid w:val="00951795"/>
    <w:rsid w:val="00964EFF"/>
    <w:rsid w:val="009A6E48"/>
    <w:rsid w:val="009C0A83"/>
    <w:rsid w:val="009E1E60"/>
    <w:rsid w:val="009E646E"/>
    <w:rsid w:val="009F63CD"/>
    <w:rsid w:val="00A14364"/>
    <w:rsid w:val="00A4287F"/>
    <w:rsid w:val="00A430C2"/>
    <w:rsid w:val="00A50A9D"/>
    <w:rsid w:val="00A51AC8"/>
    <w:rsid w:val="00A806D7"/>
    <w:rsid w:val="00A81EEF"/>
    <w:rsid w:val="00AA2E4E"/>
    <w:rsid w:val="00AC6F2B"/>
    <w:rsid w:val="00B011E2"/>
    <w:rsid w:val="00B048FD"/>
    <w:rsid w:val="00B3386F"/>
    <w:rsid w:val="00B348DA"/>
    <w:rsid w:val="00B803B3"/>
    <w:rsid w:val="00B83145"/>
    <w:rsid w:val="00B9473D"/>
    <w:rsid w:val="00BA61C4"/>
    <w:rsid w:val="00BC3B1A"/>
    <w:rsid w:val="00BD0172"/>
    <w:rsid w:val="00BD3614"/>
    <w:rsid w:val="00C07455"/>
    <w:rsid w:val="00C12987"/>
    <w:rsid w:val="00C1327C"/>
    <w:rsid w:val="00C17A43"/>
    <w:rsid w:val="00C210FC"/>
    <w:rsid w:val="00C30A1F"/>
    <w:rsid w:val="00C3521E"/>
    <w:rsid w:val="00C35447"/>
    <w:rsid w:val="00C67DD1"/>
    <w:rsid w:val="00C831A3"/>
    <w:rsid w:val="00C94975"/>
    <w:rsid w:val="00CB4F5A"/>
    <w:rsid w:val="00CC21FA"/>
    <w:rsid w:val="00CF5669"/>
    <w:rsid w:val="00D141C0"/>
    <w:rsid w:val="00D76AC0"/>
    <w:rsid w:val="00D96AE3"/>
    <w:rsid w:val="00DB3C0A"/>
    <w:rsid w:val="00DB4A64"/>
    <w:rsid w:val="00DB7BF5"/>
    <w:rsid w:val="00DC581A"/>
    <w:rsid w:val="00DD0407"/>
    <w:rsid w:val="00DD739D"/>
    <w:rsid w:val="00DE367D"/>
    <w:rsid w:val="00E01F50"/>
    <w:rsid w:val="00E15158"/>
    <w:rsid w:val="00E249CB"/>
    <w:rsid w:val="00E36AEC"/>
    <w:rsid w:val="00E36E33"/>
    <w:rsid w:val="00E66284"/>
    <w:rsid w:val="00E67105"/>
    <w:rsid w:val="00E720BA"/>
    <w:rsid w:val="00E912D0"/>
    <w:rsid w:val="00E92067"/>
    <w:rsid w:val="00E9243B"/>
    <w:rsid w:val="00E92D2F"/>
    <w:rsid w:val="00E94283"/>
    <w:rsid w:val="00E94343"/>
    <w:rsid w:val="00EB655A"/>
    <w:rsid w:val="00EC6F38"/>
    <w:rsid w:val="00EC714A"/>
    <w:rsid w:val="00ED56AD"/>
    <w:rsid w:val="00F02887"/>
    <w:rsid w:val="00F1070C"/>
    <w:rsid w:val="00F14B22"/>
    <w:rsid w:val="00F319BE"/>
    <w:rsid w:val="00F41E4F"/>
    <w:rsid w:val="00F61D99"/>
    <w:rsid w:val="00F65C90"/>
    <w:rsid w:val="00F66C30"/>
    <w:rsid w:val="00FA51F7"/>
    <w:rsid w:val="00FB47AD"/>
    <w:rsid w:val="00FE032F"/>
    <w:rsid w:val="00FE2EF7"/>
    <w:rsid w:val="00FE301B"/>
    <w:rsid w:val="00FE437D"/>
    <w:rsid w:val="00FF2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92839A"/>
  <w15:chartTrackingRefBased/>
  <w15:docId w15:val="{88294C76-3E6B-48DF-A6F5-6E0232736A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B1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autoRedefine/>
    <w:uiPriority w:val="9"/>
    <w:qFormat/>
    <w:rsid w:val="00C210FC"/>
    <w:pPr>
      <w:keepNext/>
      <w:keepLines/>
      <w:numPr>
        <w:numId w:val="1"/>
      </w:numPr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F5669"/>
    <w:pPr>
      <w:keepNext/>
      <w:keepLines/>
      <w:numPr>
        <w:ilvl w:val="1"/>
        <w:numId w:val="1"/>
      </w:numPr>
      <w:spacing w:before="260" w:after="260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210F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CF5669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C210FC"/>
    <w:rPr>
      <w:rFonts w:ascii="Times New Roman" w:eastAsia="宋体" w:hAnsi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C210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210FC"/>
    <w:rPr>
      <w:rFonts w:ascii="Times New Roman" w:eastAsia="宋体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210F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210FC"/>
    <w:rPr>
      <w:rFonts w:ascii="Times New Roman" w:eastAsia="宋体" w:hAnsi="Times New Roman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C210FC"/>
    <w:rPr>
      <w:rFonts w:ascii="Times New Roman" w:eastAsia="宋体" w:hAnsi="Times New Roman"/>
      <w:b/>
      <w:bCs/>
      <w:sz w:val="32"/>
      <w:szCs w:val="32"/>
    </w:rPr>
  </w:style>
  <w:style w:type="paragraph" w:customStyle="1" w:styleId="a7">
    <w:name w:val="表格文字样式"/>
    <w:basedOn w:val="a"/>
    <w:link w:val="a8"/>
    <w:qFormat/>
    <w:rsid w:val="00C210FC"/>
    <w:pPr>
      <w:widowControl/>
      <w:topLinePunct/>
      <w:autoSpaceDE w:val="0"/>
      <w:autoSpaceDN w:val="0"/>
      <w:adjustRightInd w:val="0"/>
      <w:snapToGrid w:val="0"/>
      <w:spacing w:line="300" w:lineRule="auto"/>
      <w:jc w:val="left"/>
    </w:pPr>
    <w:rPr>
      <w:rFonts w:ascii="宋体" w:hAnsi="Arial" w:cs="Times New Roman"/>
      <w:bCs/>
      <w:color w:val="000000"/>
      <w:kern w:val="0"/>
      <w:szCs w:val="28"/>
    </w:rPr>
  </w:style>
  <w:style w:type="character" w:customStyle="1" w:styleId="a8">
    <w:name w:val="表格文字样式 字符"/>
    <w:basedOn w:val="a0"/>
    <w:link w:val="a7"/>
    <w:qFormat/>
    <w:rsid w:val="00C210FC"/>
    <w:rPr>
      <w:rFonts w:ascii="宋体" w:eastAsia="宋体" w:hAnsi="Arial" w:cs="Times New Roman"/>
      <w:bCs/>
      <w:color w:val="000000"/>
      <w:kern w:val="0"/>
      <w:szCs w:val="28"/>
    </w:rPr>
  </w:style>
  <w:style w:type="paragraph" w:styleId="a9">
    <w:name w:val="caption"/>
    <w:basedOn w:val="a"/>
    <w:next w:val="a"/>
    <w:uiPriority w:val="35"/>
    <w:unhideWhenUsed/>
    <w:qFormat/>
    <w:rsid w:val="00C210FC"/>
    <w:rPr>
      <w:rFonts w:asciiTheme="majorHAnsi" w:eastAsia="黑体" w:hAnsiTheme="majorHAnsi" w:cstheme="majorBidi"/>
      <w:sz w:val="20"/>
      <w:szCs w:val="20"/>
    </w:rPr>
  </w:style>
  <w:style w:type="table" w:styleId="aa">
    <w:name w:val="Table Grid"/>
    <w:basedOn w:val="a1"/>
    <w:uiPriority w:val="59"/>
    <w:qFormat/>
    <w:rsid w:val="00C210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59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14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0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9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8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01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68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84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81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01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5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3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2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8</TotalTime>
  <Pages>24</Pages>
  <Words>1773</Words>
  <Characters>10112</Characters>
  <Application>Microsoft Office Word</Application>
  <DocSecurity>0</DocSecurity>
  <Lines>84</Lines>
  <Paragraphs>23</Paragraphs>
  <ScaleCrop>false</ScaleCrop>
  <Company/>
  <LinksUpToDate>false</LinksUpToDate>
  <CharactersWithSpaces>11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59</cp:revision>
  <dcterms:created xsi:type="dcterms:W3CDTF">2021-04-02T03:25:00Z</dcterms:created>
  <dcterms:modified xsi:type="dcterms:W3CDTF">2021-05-13T02:04:00Z</dcterms:modified>
</cp:coreProperties>
</file>